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60" w:displacedByCustomXml="next"/>
    <w:bookmarkStart w:id="1" w:name="OLE_LINK59" w:displacedByCustomXml="next"/>
    <w:sdt>
      <w:sdtPr>
        <w:rPr>
          <w:rFonts w:ascii="Times New Roman" w:eastAsiaTheme="minorEastAsia" w:hAnsi="Times New Roman" w:cs="Times New Roman"/>
          <w:b/>
          <w:color w:val="auto"/>
          <w:kern w:val="2"/>
          <w:sz w:val="21"/>
          <w:szCs w:val="22"/>
          <w:lang w:val="zh-CN"/>
        </w:rPr>
        <w:id w:val="-1426182125"/>
        <w:docPartObj>
          <w:docPartGallery w:val="Table of Contents"/>
          <w:docPartUnique/>
        </w:docPartObj>
      </w:sdtPr>
      <w:sdtEndPr>
        <w:rPr>
          <w:rFonts w:eastAsia="宋体" w:cstheme="minorBidi"/>
          <w:b w:val="0"/>
          <w:sz w:val="24"/>
        </w:rPr>
      </w:sdtEndPr>
      <w:sdtContent>
        <w:p w14:paraId="54E10C11" w14:textId="77777777" w:rsidR="002A1656" w:rsidRPr="00546C9B" w:rsidRDefault="002A1656" w:rsidP="002A1656">
          <w:pPr>
            <w:pStyle w:val="TOC"/>
            <w:rPr>
              <w:rFonts w:ascii="Times New Roman" w:hAnsi="Times New Roman" w:cs="Times New Roman"/>
            </w:rPr>
          </w:pPr>
          <w:r w:rsidRPr="00546C9B">
            <w:rPr>
              <w:rFonts w:ascii="Times New Roman" w:hAnsi="Times New Roman" w:cs="Times New Roman"/>
              <w:lang w:val="zh-CN"/>
            </w:rPr>
            <w:t>目录</w:t>
          </w:r>
        </w:p>
        <w:p w14:paraId="15546BCA" w14:textId="77777777" w:rsidR="000D1E79" w:rsidRDefault="002A1656">
          <w:pPr>
            <w:pStyle w:val="11"/>
            <w:rPr>
              <w:rFonts w:asciiTheme="minorHAnsi" w:eastAsiaTheme="minorEastAsia" w:hAnsiTheme="minorHAnsi"/>
              <w:noProof/>
              <w:szCs w:val="24"/>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1540811" w:history="1">
            <w:r w:rsidR="000D1E79" w:rsidRPr="00FD56CF">
              <w:rPr>
                <w:rStyle w:val="aa"/>
                <w:noProof/>
              </w:rPr>
              <w:t>1</w:t>
            </w:r>
            <w:r w:rsidR="000D1E79">
              <w:rPr>
                <w:rFonts w:asciiTheme="minorHAnsi" w:eastAsiaTheme="minorEastAsia" w:hAnsiTheme="minorHAnsi"/>
                <w:noProof/>
                <w:szCs w:val="24"/>
              </w:rPr>
              <w:tab/>
            </w:r>
            <w:r w:rsidR="000D1E79" w:rsidRPr="00FD56CF">
              <w:rPr>
                <w:rStyle w:val="aa"/>
                <w:noProof/>
              </w:rPr>
              <w:t>项目介绍</w:t>
            </w:r>
            <w:r w:rsidR="000D1E79">
              <w:rPr>
                <w:noProof/>
                <w:webHidden/>
              </w:rPr>
              <w:tab/>
            </w:r>
            <w:r w:rsidR="000D1E79">
              <w:rPr>
                <w:noProof/>
                <w:webHidden/>
              </w:rPr>
              <w:fldChar w:fldCharType="begin"/>
            </w:r>
            <w:r w:rsidR="000D1E79">
              <w:rPr>
                <w:noProof/>
                <w:webHidden/>
              </w:rPr>
              <w:instrText xml:space="preserve"> PAGEREF _Toc501540811 \h </w:instrText>
            </w:r>
            <w:r w:rsidR="000D1E79">
              <w:rPr>
                <w:noProof/>
                <w:webHidden/>
              </w:rPr>
            </w:r>
            <w:r w:rsidR="000D1E79">
              <w:rPr>
                <w:noProof/>
                <w:webHidden/>
              </w:rPr>
              <w:fldChar w:fldCharType="separate"/>
            </w:r>
            <w:r w:rsidR="000D1E79">
              <w:rPr>
                <w:noProof/>
                <w:webHidden/>
              </w:rPr>
              <w:t>4</w:t>
            </w:r>
            <w:r w:rsidR="000D1E79">
              <w:rPr>
                <w:noProof/>
                <w:webHidden/>
              </w:rPr>
              <w:fldChar w:fldCharType="end"/>
            </w:r>
          </w:hyperlink>
        </w:p>
        <w:p w14:paraId="62B7F082" w14:textId="77777777" w:rsidR="000D1E79" w:rsidRDefault="000E5A65">
          <w:pPr>
            <w:pStyle w:val="11"/>
            <w:rPr>
              <w:rFonts w:asciiTheme="minorHAnsi" w:eastAsiaTheme="minorEastAsia" w:hAnsiTheme="minorHAnsi"/>
              <w:noProof/>
              <w:szCs w:val="24"/>
            </w:rPr>
          </w:pPr>
          <w:hyperlink w:anchor="_Toc501540812" w:history="1">
            <w:r w:rsidR="000D1E79" w:rsidRPr="00FD56CF">
              <w:rPr>
                <w:rStyle w:val="aa"/>
                <w:noProof/>
              </w:rPr>
              <w:t>2</w:t>
            </w:r>
            <w:r w:rsidR="000D1E79">
              <w:rPr>
                <w:rFonts w:asciiTheme="minorHAnsi" w:eastAsiaTheme="minorEastAsia" w:hAnsiTheme="minorHAnsi"/>
                <w:noProof/>
                <w:szCs w:val="24"/>
              </w:rPr>
              <w:tab/>
            </w:r>
            <w:r w:rsidR="000D1E79" w:rsidRPr="00FD56CF">
              <w:rPr>
                <w:rStyle w:val="aa"/>
                <w:noProof/>
              </w:rPr>
              <w:t>项目总体设计</w:t>
            </w:r>
            <w:r w:rsidR="000D1E79">
              <w:rPr>
                <w:noProof/>
                <w:webHidden/>
              </w:rPr>
              <w:tab/>
            </w:r>
            <w:r w:rsidR="000D1E79">
              <w:rPr>
                <w:noProof/>
                <w:webHidden/>
              </w:rPr>
              <w:fldChar w:fldCharType="begin"/>
            </w:r>
            <w:r w:rsidR="000D1E79">
              <w:rPr>
                <w:noProof/>
                <w:webHidden/>
              </w:rPr>
              <w:instrText xml:space="preserve"> PAGEREF _Toc501540812 \h </w:instrText>
            </w:r>
            <w:r w:rsidR="000D1E79">
              <w:rPr>
                <w:noProof/>
                <w:webHidden/>
              </w:rPr>
            </w:r>
            <w:r w:rsidR="000D1E79">
              <w:rPr>
                <w:noProof/>
                <w:webHidden/>
              </w:rPr>
              <w:fldChar w:fldCharType="separate"/>
            </w:r>
            <w:r w:rsidR="000D1E79">
              <w:rPr>
                <w:noProof/>
                <w:webHidden/>
              </w:rPr>
              <w:t>7</w:t>
            </w:r>
            <w:r w:rsidR="000D1E79">
              <w:rPr>
                <w:noProof/>
                <w:webHidden/>
              </w:rPr>
              <w:fldChar w:fldCharType="end"/>
            </w:r>
          </w:hyperlink>
        </w:p>
        <w:p w14:paraId="45929A0C"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13" w:history="1">
            <w:r w:rsidR="000D1E79" w:rsidRPr="00FD56CF">
              <w:rPr>
                <w:rStyle w:val="aa"/>
                <w:noProof/>
              </w:rPr>
              <w:t>2.1</w:t>
            </w:r>
            <w:r w:rsidR="000D1E79">
              <w:rPr>
                <w:rFonts w:asciiTheme="minorHAnsi" w:eastAsiaTheme="minorEastAsia" w:hAnsiTheme="minorHAnsi"/>
                <w:noProof/>
                <w:szCs w:val="24"/>
              </w:rPr>
              <w:tab/>
            </w:r>
            <w:r w:rsidR="000D1E79" w:rsidRPr="00FD56CF">
              <w:rPr>
                <w:rStyle w:val="aa"/>
                <w:noProof/>
              </w:rPr>
              <w:t>设计概述</w:t>
            </w:r>
            <w:r w:rsidR="000D1E79">
              <w:rPr>
                <w:noProof/>
                <w:webHidden/>
              </w:rPr>
              <w:tab/>
            </w:r>
            <w:r w:rsidR="000D1E79">
              <w:rPr>
                <w:noProof/>
                <w:webHidden/>
              </w:rPr>
              <w:fldChar w:fldCharType="begin"/>
            </w:r>
            <w:r w:rsidR="000D1E79">
              <w:rPr>
                <w:noProof/>
                <w:webHidden/>
              </w:rPr>
              <w:instrText xml:space="preserve"> PAGEREF _Toc501540813 \h </w:instrText>
            </w:r>
            <w:r w:rsidR="000D1E79">
              <w:rPr>
                <w:noProof/>
                <w:webHidden/>
              </w:rPr>
            </w:r>
            <w:r w:rsidR="000D1E79">
              <w:rPr>
                <w:noProof/>
                <w:webHidden/>
              </w:rPr>
              <w:fldChar w:fldCharType="separate"/>
            </w:r>
            <w:r w:rsidR="000D1E79">
              <w:rPr>
                <w:noProof/>
                <w:webHidden/>
              </w:rPr>
              <w:t>7</w:t>
            </w:r>
            <w:r w:rsidR="000D1E79">
              <w:rPr>
                <w:noProof/>
                <w:webHidden/>
              </w:rPr>
              <w:fldChar w:fldCharType="end"/>
            </w:r>
          </w:hyperlink>
        </w:p>
        <w:p w14:paraId="242C8AA3"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14" w:history="1">
            <w:r w:rsidR="000D1E79" w:rsidRPr="00FD56CF">
              <w:rPr>
                <w:rStyle w:val="aa"/>
                <w:noProof/>
              </w:rPr>
              <w:t>2.2</w:t>
            </w:r>
            <w:r w:rsidR="000D1E79">
              <w:rPr>
                <w:rFonts w:asciiTheme="minorHAnsi" w:eastAsiaTheme="minorEastAsia" w:hAnsiTheme="minorHAnsi"/>
                <w:noProof/>
                <w:szCs w:val="24"/>
              </w:rPr>
              <w:tab/>
            </w:r>
            <w:r w:rsidR="000D1E79" w:rsidRPr="00FD56CF">
              <w:rPr>
                <w:rStyle w:val="aa"/>
                <w:noProof/>
              </w:rPr>
              <w:t>项目目标</w:t>
            </w:r>
            <w:r w:rsidR="000D1E79">
              <w:rPr>
                <w:noProof/>
                <w:webHidden/>
              </w:rPr>
              <w:tab/>
            </w:r>
            <w:r w:rsidR="000D1E79">
              <w:rPr>
                <w:noProof/>
                <w:webHidden/>
              </w:rPr>
              <w:fldChar w:fldCharType="begin"/>
            </w:r>
            <w:r w:rsidR="000D1E79">
              <w:rPr>
                <w:noProof/>
                <w:webHidden/>
              </w:rPr>
              <w:instrText xml:space="preserve"> PAGEREF _Toc501540814 \h </w:instrText>
            </w:r>
            <w:r w:rsidR="000D1E79">
              <w:rPr>
                <w:noProof/>
                <w:webHidden/>
              </w:rPr>
            </w:r>
            <w:r w:rsidR="000D1E79">
              <w:rPr>
                <w:noProof/>
                <w:webHidden/>
              </w:rPr>
              <w:fldChar w:fldCharType="separate"/>
            </w:r>
            <w:r w:rsidR="000D1E79">
              <w:rPr>
                <w:noProof/>
                <w:webHidden/>
              </w:rPr>
              <w:t>9</w:t>
            </w:r>
            <w:r w:rsidR="000D1E79">
              <w:rPr>
                <w:noProof/>
                <w:webHidden/>
              </w:rPr>
              <w:fldChar w:fldCharType="end"/>
            </w:r>
          </w:hyperlink>
        </w:p>
        <w:p w14:paraId="5BCF659B" w14:textId="77777777" w:rsidR="000D1E79" w:rsidRDefault="000E5A65">
          <w:pPr>
            <w:pStyle w:val="31"/>
            <w:rPr>
              <w:rFonts w:asciiTheme="minorHAnsi" w:eastAsiaTheme="minorEastAsia" w:hAnsiTheme="minorHAnsi"/>
              <w:noProof/>
              <w:szCs w:val="24"/>
            </w:rPr>
          </w:pPr>
          <w:hyperlink w:anchor="_Toc501540815" w:history="1">
            <w:r w:rsidR="000D1E79" w:rsidRPr="00FD56CF">
              <w:rPr>
                <w:rStyle w:val="aa"/>
                <w:noProof/>
              </w:rPr>
              <w:t>2.2.1</w:t>
            </w:r>
            <w:r w:rsidR="000D1E79">
              <w:rPr>
                <w:rFonts w:asciiTheme="minorHAnsi" w:eastAsiaTheme="minorEastAsia" w:hAnsiTheme="minorHAnsi"/>
                <w:noProof/>
                <w:szCs w:val="24"/>
              </w:rPr>
              <w:tab/>
            </w:r>
            <w:r w:rsidR="000D1E79" w:rsidRPr="00FD56CF">
              <w:rPr>
                <w:rStyle w:val="aa"/>
                <w:noProof/>
              </w:rPr>
              <w:t>成本精益控制</w:t>
            </w:r>
            <w:r w:rsidR="000D1E79">
              <w:rPr>
                <w:noProof/>
                <w:webHidden/>
              </w:rPr>
              <w:tab/>
            </w:r>
            <w:r w:rsidR="000D1E79">
              <w:rPr>
                <w:noProof/>
                <w:webHidden/>
              </w:rPr>
              <w:fldChar w:fldCharType="begin"/>
            </w:r>
            <w:r w:rsidR="000D1E79">
              <w:rPr>
                <w:noProof/>
                <w:webHidden/>
              </w:rPr>
              <w:instrText xml:space="preserve"> PAGEREF _Toc501540815 \h </w:instrText>
            </w:r>
            <w:r w:rsidR="000D1E79">
              <w:rPr>
                <w:noProof/>
                <w:webHidden/>
              </w:rPr>
            </w:r>
            <w:r w:rsidR="000D1E79">
              <w:rPr>
                <w:noProof/>
                <w:webHidden/>
              </w:rPr>
              <w:fldChar w:fldCharType="separate"/>
            </w:r>
            <w:r w:rsidR="000D1E79">
              <w:rPr>
                <w:noProof/>
                <w:webHidden/>
              </w:rPr>
              <w:t>9</w:t>
            </w:r>
            <w:r w:rsidR="000D1E79">
              <w:rPr>
                <w:noProof/>
                <w:webHidden/>
              </w:rPr>
              <w:fldChar w:fldCharType="end"/>
            </w:r>
          </w:hyperlink>
        </w:p>
        <w:p w14:paraId="3E79D5B5" w14:textId="77777777" w:rsidR="000D1E79" w:rsidRDefault="000E5A65">
          <w:pPr>
            <w:pStyle w:val="31"/>
            <w:rPr>
              <w:rFonts w:asciiTheme="minorHAnsi" w:eastAsiaTheme="minorEastAsia" w:hAnsiTheme="minorHAnsi"/>
              <w:noProof/>
              <w:szCs w:val="24"/>
            </w:rPr>
          </w:pPr>
          <w:hyperlink w:anchor="_Toc501540816" w:history="1">
            <w:r w:rsidR="000D1E79" w:rsidRPr="00FD56CF">
              <w:rPr>
                <w:rStyle w:val="aa"/>
                <w:noProof/>
              </w:rPr>
              <w:t>2.2.2</w:t>
            </w:r>
            <w:r w:rsidR="000D1E79">
              <w:rPr>
                <w:rFonts w:asciiTheme="minorHAnsi" w:eastAsiaTheme="minorEastAsia" w:hAnsiTheme="minorHAnsi"/>
                <w:noProof/>
                <w:szCs w:val="24"/>
              </w:rPr>
              <w:tab/>
            </w:r>
            <w:r w:rsidR="000D1E79" w:rsidRPr="00FD56CF">
              <w:rPr>
                <w:rStyle w:val="aa"/>
                <w:noProof/>
              </w:rPr>
              <w:t>质量精益管控</w:t>
            </w:r>
            <w:r w:rsidR="000D1E79">
              <w:rPr>
                <w:noProof/>
                <w:webHidden/>
              </w:rPr>
              <w:tab/>
            </w:r>
            <w:r w:rsidR="000D1E79">
              <w:rPr>
                <w:noProof/>
                <w:webHidden/>
              </w:rPr>
              <w:fldChar w:fldCharType="begin"/>
            </w:r>
            <w:r w:rsidR="000D1E79">
              <w:rPr>
                <w:noProof/>
                <w:webHidden/>
              </w:rPr>
              <w:instrText xml:space="preserve"> PAGEREF _Toc501540816 \h </w:instrText>
            </w:r>
            <w:r w:rsidR="000D1E79">
              <w:rPr>
                <w:noProof/>
                <w:webHidden/>
              </w:rPr>
            </w:r>
            <w:r w:rsidR="000D1E79">
              <w:rPr>
                <w:noProof/>
                <w:webHidden/>
              </w:rPr>
              <w:fldChar w:fldCharType="separate"/>
            </w:r>
            <w:r w:rsidR="000D1E79">
              <w:rPr>
                <w:noProof/>
                <w:webHidden/>
              </w:rPr>
              <w:t>10</w:t>
            </w:r>
            <w:r w:rsidR="000D1E79">
              <w:rPr>
                <w:noProof/>
                <w:webHidden/>
              </w:rPr>
              <w:fldChar w:fldCharType="end"/>
            </w:r>
          </w:hyperlink>
        </w:p>
        <w:p w14:paraId="630857E5" w14:textId="77777777" w:rsidR="000D1E79" w:rsidRDefault="000E5A65">
          <w:pPr>
            <w:pStyle w:val="31"/>
            <w:rPr>
              <w:rFonts w:asciiTheme="minorHAnsi" w:eastAsiaTheme="minorEastAsia" w:hAnsiTheme="minorHAnsi"/>
              <w:noProof/>
              <w:szCs w:val="24"/>
            </w:rPr>
          </w:pPr>
          <w:hyperlink w:anchor="_Toc501540817" w:history="1">
            <w:r w:rsidR="000D1E79" w:rsidRPr="00FD56CF">
              <w:rPr>
                <w:rStyle w:val="aa"/>
                <w:noProof/>
              </w:rPr>
              <w:t>2.2.3</w:t>
            </w:r>
            <w:r w:rsidR="000D1E79">
              <w:rPr>
                <w:rFonts w:asciiTheme="minorHAnsi" w:eastAsiaTheme="minorEastAsia" w:hAnsiTheme="minorHAnsi"/>
                <w:noProof/>
                <w:szCs w:val="24"/>
              </w:rPr>
              <w:tab/>
            </w:r>
            <w:r w:rsidR="000D1E79" w:rsidRPr="00FD56CF">
              <w:rPr>
                <w:rStyle w:val="aa"/>
                <w:noProof/>
              </w:rPr>
              <w:t>客户精益服务</w:t>
            </w:r>
            <w:r w:rsidR="000D1E79">
              <w:rPr>
                <w:noProof/>
                <w:webHidden/>
              </w:rPr>
              <w:tab/>
            </w:r>
            <w:r w:rsidR="000D1E79">
              <w:rPr>
                <w:noProof/>
                <w:webHidden/>
              </w:rPr>
              <w:fldChar w:fldCharType="begin"/>
            </w:r>
            <w:r w:rsidR="000D1E79">
              <w:rPr>
                <w:noProof/>
                <w:webHidden/>
              </w:rPr>
              <w:instrText xml:space="preserve"> PAGEREF _Toc501540817 \h </w:instrText>
            </w:r>
            <w:r w:rsidR="000D1E79">
              <w:rPr>
                <w:noProof/>
                <w:webHidden/>
              </w:rPr>
            </w:r>
            <w:r w:rsidR="000D1E79">
              <w:rPr>
                <w:noProof/>
                <w:webHidden/>
              </w:rPr>
              <w:fldChar w:fldCharType="separate"/>
            </w:r>
            <w:r w:rsidR="000D1E79">
              <w:rPr>
                <w:noProof/>
                <w:webHidden/>
              </w:rPr>
              <w:t>10</w:t>
            </w:r>
            <w:r w:rsidR="000D1E79">
              <w:rPr>
                <w:noProof/>
                <w:webHidden/>
              </w:rPr>
              <w:fldChar w:fldCharType="end"/>
            </w:r>
          </w:hyperlink>
        </w:p>
        <w:p w14:paraId="5220CF8C" w14:textId="77777777" w:rsidR="000D1E79" w:rsidRDefault="000E5A65">
          <w:pPr>
            <w:pStyle w:val="31"/>
            <w:rPr>
              <w:rFonts w:asciiTheme="minorHAnsi" w:eastAsiaTheme="minorEastAsia" w:hAnsiTheme="minorHAnsi"/>
              <w:noProof/>
              <w:szCs w:val="24"/>
            </w:rPr>
          </w:pPr>
          <w:hyperlink w:anchor="_Toc501540818" w:history="1">
            <w:r w:rsidR="000D1E79" w:rsidRPr="00FD56CF">
              <w:rPr>
                <w:rStyle w:val="aa"/>
                <w:noProof/>
              </w:rPr>
              <w:t>2.2.4</w:t>
            </w:r>
            <w:r w:rsidR="000D1E79">
              <w:rPr>
                <w:rFonts w:asciiTheme="minorHAnsi" w:eastAsiaTheme="minorEastAsia" w:hAnsiTheme="minorHAnsi"/>
                <w:noProof/>
                <w:szCs w:val="24"/>
              </w:rPr>
              <w:tab/>
            </w:r>
            <w:r w:rsidR="000D1E79" w:rsidRPr="00FD56CF">
              <w:rPr>
                <w:rStyle w:val="aa"/>
                <w:noProof/>
              </w:rPr>
              <w:t>设备精益监控</w:t>
            </w:r>
            <w:r w:rsidR="000D1E79">
              <w:rPr>
                <w:noProof/>
                <w:webHidden/>
              </w:rPr>
              <w:tab/>
            </w:r>
            <w:r w:rsidR="000D1E79">
              <w:rPr>
                <w:noProof/>
                <w:webHidden/>
              </w:rPr>
              <w:fldChar w:fldCharType="begin"/>
            </w:r>
            <w:r w:rsidR="000D1E79">
              <w:rPr>
                <w:noProof/>
                <w:webHidden/>
              </w:rPr>
              <w:instrText xml:space="preserve"> PAGEREF _Toc501540818 \h </w:instrText>
            </w:r>
            <w:r w:rsidR="000D1E79">
              <w:rPr>
                <w:noProof/>
                <w:webHidden/>
              </w:rPr>
            </w:r>
            <w:r w:rsidR="000D1E79">
              <w:rPr>
                <w:noProof/>
                <w:webHidden/>
              </w:rPr>
              <w:fldChar w:fldCharType="separate"/>
            </w:r>
            <w:r w:rsidR="000D1E79">
              <w:rPr>
                <w:noProof/>
                <w:webHidden/>
              </w:rPr>
              <w:t>10</w:t>
            </w:r>
            <w:r w:rsidR="000D1E79">
              <w:rPr>
                <w:noProof/>
                <w:webHidden/>
              </w:rPr>
              <w:fldChar w:fldCharType="end"/>
            </w:r>
          </w:hyperlink>
        </w:p>
        <w:p w14:paraId="4FC70227" w14:textId="77777777" w:rsidR="000D1E79" w:rsidRDefault="000E5A65">
          <w:pPr>
            <w:pStyle w:val="31"/>
            <w:rPr>
              <w:rFonts w:asciiTheme="minorHAnsi" w:eastAsiaTheme="minorEastAsia" w:hAnsiTheme="minorHAnsi"/>
              <w:noProof/>
              <w:szCs w:val="24"/>
            </w:rPr>
          </w:pPr>
          <w:hyperlink w:anchor="_Toc501540819" w:history="1">
            <w:r w:rsidR="000D1E79" w:rsidRPr="00FD56CF">
              <w:rPr>
                <w:rStyle w:val="aa"/>
                <w:noProof/>
              </w:rPr>
              <w:t>2.2.5</w:t>
            </w:r>
            <w:r w:rsidR="000D1E79">
              <w:rPr>
                <w:rFonts w:asciiTheme="minorHAnsi" w:eastAsiaTheme="minorEastAsia" w:hAnsiTheme="minorHAnsi"/>
                <w:noProof/>
                <w:szCs w:val="24"/>
              </w:rPr>
              <w:tab/>
            </w:r>
            <w:r w:rsidR="000D1E79" w:rsidRPr="00FD56CF">
              <w:rPr>
                <w:rStyle w:val="aa"/>
                <w:noProof/>
              </w:rPr>
              <w:t>安全精益监督</w:t>
            </w:r>
            <w:r w:rsidR="000D1E79">
              <w:rPr>
                <w:noProof/>
                <w:webHidden/>
              </w:rPr>
              <w:tab/>
            </w:r>
            <w:r w:rsidR="000D1E79">
              <w:rPr>
                <w:noProof/>
                <w:webHidden/>
              </w:rPr>
              <w:fldChar w:fldCharType="begin"/>
            </w:r>
            <w:r w:rsidR="000D1E79">
              <w:rPr>
                <w:noProof/>
                <w:webHidden/>
              </w:rPr>
              <w:instrText xml:space="preserve"> PAGEREF _Toc501540819 \h </w:instrText>
            </w:r>
            <w:r w:rsidR="000D1E79">
              <w:rPr>
                <w:noProof/>
                <w:webHidden/>
              </w:rPr>
            </w:r>
            <w:r w:rsidR="000D1E79">
              <w:rPr>
                <w:noProof/>
                <w:webHidden/>
              </w:rPr>
              <w:fldChar w:fldCharType="separate"/>
            </w:r>
            <w:r w:rsidR="000D1E79">
              <w:rPr>
                <w:noProof/>
                <w:webHidden/>
              </w:rPr>
              <w:t>11</w:t>
            </w:r>
            <w:r w:rsidR="000D1E79">
              <w:rPr>
                <w:noProof/>
                <w:webHidden/>
              </w:rPr>
              <w:fldChar w:fldCharType="end"/>
            </w:r>
          </w:hyperlink>
        </w:p>
        <w:p w14:paraId="20AA7946" w14:textId="77777777" w:rsidR="000D1E79" w:rsidRDefault="000E5A65">
          <w:pPr>
            <w:pStyle w:val="11"/>
            <w:rPr>
              <w:rFonts w:asciiTheme="minorHAnsi" w:eastAsiaTheme="minorEastAsia" w:hAnsiTheme="minorHAnsi"/>
              <w:noProof/>
              <w:szCs w:val="24"/>
            </w:rPr>
          </w:pPr>
          <w:hyperlink w:anchor="_Toc501540820" w:history="1">
            <w:r w:rsidR="000D1E79" w:rsidRPr="00FD56CF">
              <w:rPr>
                <w:rStyle w:val="aa"/>
                <w:noProof/>
              </w:rPr>
              <w:t>3</w:t>
            </w:r>
            <w:r w:rsidR="000D1E79">
              <w:rPr>
                <w:rFonts w:asciiTheme="minorHAnsi" w:eastAsiaTheme="minorEastAsia" w:hAnsiTheme="minorHAnsi"/>
                <w:noProof/>
                <w:szCs w:val="24"/>
              </w:rPr>
              <w:tab/>
            </w:r>
            <w:r w:rsidR="000D1E79" w:rsidRPr="00FD56CF">
              <w:rPr>
                <w:rStyle w:val="aa"/>
                <w:noProof/>
              </w:rPr>
              <w:t>系统框架</w:t>
            </w:r>
            <w:r w:rsidR="000D1E79">
              <w:rPr>
                <w:noProof/>
                <w:webHidden/>
              </w:rPr>
              <w:tab/>
            </w:r>
            <w:r w:rsidR="000D1E79">
              <w:rPr>
                <w:noProof/>
                <w:webHidden/>
              </w:rPr>
              <w:fldChar w:fldCharType="begin"/>
            </w:r>
            <w:r w:rsidR="000D1E79">
              <w:rPr>
                <w:noProof/>
                <w:webHidden/>
              </w:rPr>
              <w:instrText xml:space="preserve"> PAGEREF _Toc501540820 \h </w:instrText>
            </w:r>
            <w:r w:rsidR="000D1E79">
              <w:rPr>
                <w:noProof/>
                <w:webHidden/>
              </w:rPr>
            </w:r>
            <w:r w:rsidR="000D1E79">
              <w:rPr>
                <w:noProof/>
                <w:webHidden/>
              </w:rPr>
              <w:fldChar w:fldCharType="separate"/>
            </w:r>
            <w:r w:rsidR="000D1E79">
              <w:rPr>
                <w:noProof/>
                <w:webHidden/>
              </w:rPr>
              <w:t>12</w:t>
            </w:r>
            <w:r w:rsidR="000D1E79">
              <w:rPr>
                <w:noProof/>
                <w:webHidden/>
              </w:rPr>
              <w:fldChar w:fldCharType="end"/>
            </w:r>
          </w:hyperlink>
        </w:p>
        <w:p w14:paraId="46FB2382"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21" w:history="1">
            <w:r w:rsidR="000D1E79" w:rsidRPr="00FD56CF">
              <w:rPr>
                <w:rStyle w:val="aa"/>
                <w:noProof/>
              </w:rPr>
              <w:t>3.1</w:t>
            </w:r>
            <w:r w:rsidR="000D1E79">
              <w:rPr>
                <w:rFonts w:asciiTheme="minorHAnsi" w:eastAsiaTheme="minorEastAsia" w:hAnsiTheme="minorHAnsi"/>
                <w:noProof/>
                <w:szCs w:val="24"/>
              </w:rPr>
              <w:tab/>
            </w:r>
            <w:r w:rsidR="000D1E79" w:rsidRPr="00FD56CF">
              <w:rPr>
                <w:rStyle w:val="aa"/>
                <w:noProof/>
              </w:rPr>
              <w:t>系统框架总体结构</w:t>
            </w:r>
            <w:r w:rsidR="000D1E79">
              <w:rPr>
                <w:noProof/>
                <w:webHidden/>
              </w:rPr>
              <w:tab/>
            </w:r>
            <w:r w:rsidR="000D1E79">
              <w:rPr>
                <w:noProof/>
                <w:webHidden/>
              </w:rPr>
              <w:fldChar w:fldCharType="begin"/>
            </w:r>
            <w:r w:rsidR="000D1E79">
              <w:rPr>
                <w:noProof/>
                <w:webHidden/>
              </w:rPr>
              <w:instrText xml:space="preserve"> PAGEREF _Toc501540821 \h </w:instrText>
            </w:r>
            <w:r w:rsidR="000D1E79">
              <w:rPr>
                <w:noProof/>
                <w:webHidden/>
              </w:rPr>
            </w:r>
            <w:r w:rsidR="000D1E79">
              <w:rPr>
                <w:noProof/>
                <w:webHidden/>
              </w:rPr>
              <w:fldChar w:fldCharType="separate"/>
            </w:r>
            <w:r w:rsidR="000D1E79">
              <w:rPr>
                <w:noProof/>
                <w:webHidden/>
              </w:rPr>
              <w:t>12</w:t>
            </w:r>
            <w:r w:rsidR="000D1E79">
              <w:rPr>
                <w:noProof/>
                <w:webHidden/>
              </w:rPr>
              <w:fldChar w:fldCharType="end"/>
            </w:r>
          </w:hyperlink>
        </w:p>
        <w:p w14:paraId="2B8E0B18" w14:textId="77777777" w:rsidR="000D1E79" w:rsidRDefault="000E5A65">
          <w:pPr>
            <w:pStyle w:val="31"/>
            <w:rPr>
              <w:rFonts w:asciiTheme="minorHAnsi" w:eastAsiaTheme="minorEastAsia" w:hAnsiTheme="minorHAnsi"/>
              <w:noProof/>
              <w:szCs w:val="24"/>
            </w:rPr>
          </w:pPr>
          <w:hyperlink w:anchor="_Toc501540822" w:history="1">
            <w:r w:rsidR="000D1E79" w:rsidRPr="00FD56CF">
              <w:rPr>
                <w:rStyle w:val="aa"/>
                <w:noProof/>
              </w:rPr>
              <w:t>3.1.1</w:t>
            </w:r>
            <w:r w:rsidR="000D1E79">
              <w:rPr>
                <w:rFonts w:asciiTheme="minorHAnsi" w:eastAsiaTheme="minorEastAsia" w:hAnsiTheme="minorHAnsi"/>
                <w:noProof/>
                <w:szCs w:val="24"/>
              </w:rPr>
              <w:tab/>
            </w:r>
            <w:r w:rsidR="000D1E79" w:rsidRPr="00FD56CF">
              <w:rPr>
                <w:rStyle w:val="aa"/>
                <w:noProof/>
              </w:rPr>
              <w:t>总体逻辑框架</w:t>
            </w:r>
            <w:r w:rsidR="000D1E79">
              <w:rPr>
                <w:noProof/>
                <w:webHidden/>
              </w:rPr>
              <w:tab/>
            </w:r>
            <w:r w:rsidR="000D1E79">
              <w:rPr>
                <w:noProof/>
                <w:webHidden/>
              </w:rPr>
              <w:fldChar w:fldCharType="begin"/>
            </w:r>
            <w:r w:rsidR="000D1E79">
              <w:rPr>
                <w:noProof/>
                <w:webHidden/>
              </w:rPr>
              <w:instrText xml:space="preserve"> PAGEREF _Toc501540822 \h </w:instrText>
            </w:r>
            <w:r w:rsidR="000D1E79">
              <w:rPr>
                <w:noProof/>
                <w:webHidden/>
              </w:rPr>
            </w:r>
            <w:r w:rsidR="000D1E79">
              <w:rPr>
                <w:noProof/>
                <w:webHidden/>
              </w:rPr>
              <w:fldChar w:fldCharType="separate"/>
            </w:r>
            <w:r w:rsidR="000D1E79">
              <w:rPr>
                <w:noProof/>
                <w:webHidden/>
              </w:rPr>
              <w:t>12</w:t>
            </w:r>
            <w:r w:rsidR="000D1E79">
              <w:rPr>
                <w:noProof/>
                <w:webHidden/>
              </w:rPr>
              <w:fldChar w:fldCharType="end"/>
            </w:r>
          </w:hyperlink>
        </w:p>
        <w:p w14:paraId="034C5B88" w14:textId="77777777" w:rsidR="000D1E79" w:rsidRDefault="000E5A65">
          <w:pPr>
            <w:pStyle w:val="31"/>
            <w:rPr>
              <w:rFonts w:asciiTheme="minorHAnsi" w:eastAsiaTheme="minorEastAsia" w:hAnsiTheme="minorHAnsi"/>
              <w:noProof/>
              <w:szCs w:val="24"/>
            </w:rPr>
          </w:pPr>
          <w:hyperlink w:anchor="_Toc501540823" w:history="1">
            <w:r w:rsidR="000D1E79" w:rsidRPr="00FD56CF">
              <w:rPr>
                <w:rStyle w:val="aa"/>
                <w:noProof/>
              </w:rPr>
              <w:t>3.1.2</w:t>
            </w:r>
            <w:r w:rsidR="000D1E79">
              <w:rPr>
                <w:rFonts w:asciiTheme="minorHAnsi" w:eastAsiaTheme="minorEastAsia" w:hAnsiTheme="minorHAnsi"/>
                <w:noProof/>
                <w:szCs w:val="24"/>
              </w:rPr>
              <w:tab/>
            </w:r>
            <w:r w:rsidR="000D1E79" w:rsidRPr="00FD56CF">
              <w:rPr>
                <w:rStyle w:val="aa"/>
                <w:noProof/>
              </w:rPr>
              <w:t>总体技术框架</w:t>
            </w:r>
            <w:r w:rsidR="000D1E79">
              <w:rPr>
                <w:noProof/>
                <w:webHidden/>
              </w:rPr>
              <w:tab/>
            </w:r>
            <w:r w:rsidR="000D1E79">
              <w:rPr>
                <w:noProof/>
                <w:webHidden/>
              </w:rPr>
              <w:fldChar w:fldCharType="begin"/>
            </w:r>
            <w:r w:rsidR="000D1E79">
              <w:rPr>
                <w:noProof/>
                <w:webHidden/>
              </w:rPr>
              <w:instrText xml:space="preserve"> PAGEREF _Toc501540823 \h </w:instrText>
            </w:r>
            <w:r w:rsidR="000D1E79">
              <w:rPr>
                <w:noProof/>
                <w:webHidden/>
              </w:rPr>
            </w:r>
            <w:r w:rsidR="000D1E79">
              <w:rPr>
                <w:noProof/>
                <w:webHidden/>
              </w:rPr>
              <w:fldChar w:fldCharType="separate"/>
            </w:r>
            <w:r w:rsidR="000D1E79">
              <w:rPr>
                <w:noProof/>
                <w:webHidden/>
              </w:rPr>
              <w:t>13</w:t>
            </w:r>
            <w:r w:rsidR="000D1E79">
              <w:rPr>
                <w:noProof/>
                <w:webHidden/>
              </w:rPr>
              <w:fldChar w:fldCharType="end"/>
            </w:r>
          </w:hyperlink>
        </w:p>
        <w:p w14:paraId="236032A5"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24" w:history="1">
            <w:r w:rsidR="000D1E79" w:rsidRPr="00FD56CF">
              <w:rPr>
                <w:rStyle w:val="aa"/>
                <w:noProof/>
              </w:rPr>
              <w:t>3.2</w:t>
            </w:r>
            <w:r w:rsidR="000D1E79">
              <w:rPr>
                <w:rFonts w:asciiTheme="minorHAnsi" w:eastAsiaTheme="minorEastAsia" w:hAnsiTheme="minorHAnsi"/>
                <w:noProof/>
                <w:szCs w:val="24"/>
              </w:rPr>
              <w:tab/>
            </w:r>
            <w:r w:rsidR="000D1E79" w:rsidRPr="00FD56CF">
              <w:rPr>
                <w:rStyle w:val="aa"/>
                <w:noProof/>
              </w:rPr>
              <w:t>数据获取</w:t>
            </w:r>
            <w:r w:rsidR="000D1E79">
              <w:rPr>
                <w:noProof/>
                <w:webHidden/>
              </w:rPr>
              <w:tab/>
            </w:r>
            <w:r w:rsidR="000D1E79">
              <w:rPr>
                <w:noProof/>
                <w:webHidden/>
              </w:rPr>
              <w:fldChar w:fldCharType="begin"/>
            </w:r>
            <w:r w:rsidR="000D1E79">
              <w:rPr>
                <w:noProof/>
                <w:webHidden/>
              </w:rPr>
              <w:instrText xml:space="preserve"> PAGEREF _Toc501540824 \h </w:instrText>
            </w:r>
            <w:r w:rsidR="000D1E79">
              <w:rPr>
                <w:noProof/>
                <w:webHidden/>
              </w:rPr>
            </w:r>
            <w:r w:rsidR="000D1E79">
              <w:rPr>
                <w:noProof/>
                <w:webHidden/>
              </w:rPr>
              <w:fldChar w:fldCharType="separate"/>
            </w:r>
            <w:r w:rsidR="000D1E79">
              <w:rPr>
                <w:noProof/>
                <w:webHidden/>
              </w:rPr>
              <w:t>15</w:t>
            </w:r>
            <w:r w:rsidR="000D1E79">
              <w:rPr>
                <w:noProof/>
                <w:webHidden/>
              </w:rPr>
              <w:fldChar w:fldCharType="end"/>
            </w:r>
          </w:hyperlink>
        </w:p>
        <w:p w14:paraId="3C83AD4D" w14:textId="77777777" w:rsidR="000D1E79" w:rsidRDefault="000E5A65">
          <w:pPr>
            <w:pStyle w:val="31"/>
            <w:rPr>
              <w:rFonts w:asciiTheme="minorHAnsi" w:eastAsiaTheme="minorEastAsia" w:hAnsiTheme="minorHAnsi"/>
              <w:noProof/>
              <w:szCs w:val="24"/>
            </w:rPr>
          </w:pPr>
          <w:hyperlink w:anchor="_Toc501540825" w:history="1">
            <w:r w:rsidR="000D1E79" w:rsidRPr="00FD56CF">
              <w:rPr>
                <w:rStyle w:val="aa"/>
                <w:noProof/>
              </w:rPr>
              <w:t>3.2.1</w:t>
            </w:r>
            <w:r w:rsidR="000D1E79">
              <w:rPr>
                <w:rFonts w:asciiTheme="minorHAnsi" w:eastAsiaTheme="minorEastAsia" w:hAnsiTheme="minorHAnsi"/>
                <w:noProof/>
                <w:szCs w:val="24"/>
              </w:rPr>
              <w:tab/>
            </w:r>
            <w:r w:rsidR="000D1E79" w:rsidRPr="00FD56CF">
              <w:rPr>
                <w:rStyle w:val="aa"/>
                <w:noProof/>
              </w:rPr>
              <w:t>实时镜像备份</w:t>
            </w:r>
            <w:r w:rsidR="000D1E79">
              <w:rPr>
                <w:noProof/>
                <w:webHidden/>
              </w:rPr>
              <w:tab/>
            </w:r>
            <w:r w:rsidR="000D1E79">
              <w:rPr>
                <w:noProof/>
                <w:webHidden/>
              </w:rPr>
              <w:fldChar w:fldCharType="begin"/>
            </w:r>
            <w:r w:rsidR="000D1E79">
              <w:rPr>
                <w:noProof/>
                <w:webHidden/>
              </w:rPr>
              <w:instrText xml:space="preserve"> PAGEREF _Toc501540825 \h </w:instrText>
            </w:r>
            <w:r w:rsidR="000D1E79">
              <w:rPr>
                <w:noProof/>
                <w:webHidden/>
              </w:rPr>
            </w:r>
            <w:r w:rsidR="000D1E79">
              <w:rPr>
                <w:noProof/>
                <w:webHidden/>
              </w:rPr>
              <w:fldChar w:fldCharType="separate"/>
            </w:r>
            <w:r w:rsidR="000D1E79">
              <w:rPr>
                <w:noProof/>
                <w:webHidden/>
              </w:rPr>
              <w:t>15</w:t>
            </w:r>
            <w:r w:rsidR="000D1E79">
              <w:rPr>
                <w:noProof/>
                <w:webHidden/>
              </w:rPr>
              <w:fldChar w:fldCharType="end"/>
            </w:r>
          </w:hyperlink>
        </w:p>
        <w:p w14:paraId="229C26C9" w14:textId="77777777" w:rsidR="000D1E79" w:rsidRDefault="000E5A65">
          <w:pPr>
            <w:pStyle w:val="31"/>
            <w:rPr>
              <w:rFonts w:asciiTheme="minorHAnsi" w:eastAsiaTheme="minorEastAsia" w:hAnsiTheme="minorHAnsi"/>
              <w:noProof/>
              <w:szCs w:val="24"/>
            </w:rPr>
          </w:pPr>
          <w:hyperlink w:anchor="_Toc501540826" w:history="1">
            <w:r w:rsidR="000D1E79" w:rsidRPr="00FD56CF">
              <w:rPr>
                <w:rStyle w:val="aa"/>
                <w:noProof/>
              </w:rPr>
              <w:t>3.2.2</w:t>
            </w:r>
            <w:r w:rsidR="000D1E79">
              <w:rPr>
                <w:rFonts w:asciiTheme="minorHAnsi" w:eastAsiaTheme="minorEastAsia" w:hAnsiTheme="minorHAnsi"/>
                <w:noProof/>
                <w:szCs w:val="24"/>
              </w:rPr>
              <w:tab/>
            </w:r>
            <w:r w:rsidR="000D1E79" w:rsidRPr="00FD56CF">
              <w:rPr>
                <w:rStyle w:val="aa"/>
                <w:noProof/>
              </w:rPr>
              <w:t>网络爬虫</w:t>
            </w:r>
            <w:r w:rsidR="000D1E79" w:rsidRPr="00FD56CF">
              <w:rPr>
                <w:rStyle w:val="aa"/>
                <w:noProof/>
              </w:rPr>
              <w:t>scrapy</w:t>
            </w:r>
            <w:r w:rsidR="000D1E79">
              <w:rPr>
                <w:noProof/>
                <w:webHidden/>
              </w:rPr>
              <w:tab/>
            </w:r>
            <w:r w:rsidR="000D1E79">
              <w:rPr>
                <w:noProof/>
                <w:webHidden/>
              </w:rPr>
              <w:fldChar w:fldCharType="begin"/>
            </w:r>
            <w:r w:rsidR="000D1E79">
              <w:rPr>
                <w:noProof/>
                <w:webHidden/>
              </w:rPr>
              <w:instrText xml:space="preserve"> PAGEREF _Toc501540826 \h </w:instrText>
            </w:r>
            <w:r w:rsidR="000D1E79">
              <w:rPr>
                <w:noProof/>
                <w:webHidden/>
              </w:rPr>
            </w:r>
            <w:r w:rsidR="000D1E79">
              <w:rPr>
                <w:noProof/>
                <w:webHidden/>
              </w:rPr>
              <w:fldChar w:fldCharType="separate"/>
            </w:r>
            <w:r w:rsidR="000D1E79">
              <w:rPr>
                <w:noProof/>
                <w:webHidden/>
              </w:rPr>
              <w:t>15</w:t>
            </w:r>
            <w:r w:rsidR="000D1E79">
              <w:rPr>
                <w:noProof/>
                <w:webHidden/>
              </w:rPr>
              <w:fldChar w:fldCharType="end"/>
            </w:r>
          </w:hyperlink>
        </w:p>
        <w:p w14:paraId="5B88AF41"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27" w:history="1">
            <w:r w:rsidR="000D1E79" w:rsidRPr="00FD56CF">
              <w:rPr>
                <w:rStyle w:val="aa"/>
                <w:noProof/>
              </w:rPr>
              <w:t>3.3</w:t>
            </w:r>
            <w:r w:rsidR="000D1E79">
              <w:rPr>
                <w:rFonts w:asciiTheme="minorHAnsi" w:eastAsiaTheme="minorEastAsia" w:hAnsiTheme="minorHAnsi"/>
                <w:noProof/>
                <w:szCs w:val="24"/>
              </w:rPr>
              <w:tab/>
            </w:r>
            <w:r w:rsidR="000D1E79" w:rsidRPr="00FD56CF">
              <w:rPr>
                <w:rStyle w:val="aa"/>
                <w:noProof/>
              </w:rPr>
              <w:t>数据仓库</w:t>
            </w:r>
            <w:r w:rsidR="000D1E79">
              <w:rPr>
                <w:noProof/>
                <w:webHidden/>
              </w:rPr>
              <w:tab/>
            </w:r>
            <w:r w:rsidR="000D1E79">
              <w:rPr>
                <w:noProof/>
                <w:webHidden/>
              </w:rPr>
              <w:fldChar w:fldCharType="begin"/>
            </w:r>
            <w:r w:rsidR="000D1E79">
              <w:rPr>
                <w:noProof/>
                <w:webHidden/>
              </w:rPr>
              <w:instrText xml:space="preserve"> PAGEREF _Toc501540827 \h </w:instrText>
            </w:r>
            <w:r w:rsidR="000D1E79">
              <w:rPr>
                <w:noProof/>
                <w:webHidden/>
              </w:rPr>
            </w:r>
            <w:r w:rsidR="000D1E79">
              <w:rPr>
                <w:noProof/>
                <w:webHidden/>
              </w:rPr>
              <w:fldChar w:fldCharType="separate"/>
            </w:r>
            <w:r w:rsidR="000D1E79">
              <w:rPr>
                <w:noProof/>
                <w:webHidden/>
              </w:rPr>
              <w:t>17</w:t>
            </w:r>
            <w:r w:rsidR="000D1E79">
              <w:rPr>
                <w:noProof/>
                <w:webHidden/>
              </w:rPr>
              <w:fldChar w:fldCharType="end"/>
            </w:r>
          </w:hyperlink>
        </w:p>
        <w:p w14:paraId="25B84055" w14:textId="77777777" w:rsidR="000D1E79" w:rsidRDefault="000E5A65">
          <w:pPr>
            <w:pStyle w:val="31"/>
            <w:rPr>
              <w:rFonts w:asciiTheme="minorHAnsi" w:eastAsiaTheme="minorEastAsia" w:hAnsiTheme="minorHAnsi"/>
              <w:noProof/>
              <w:szCs w:val="24"/>
            </w:rPr>
          </w:pPr>
          <w:hyperlink w:anchor="_Toc501540828" w:history="1">
            <w:r w:rsidR="000D1E79" w:rsidRPr="00FD56CF">
              <w:rPr>
                <w:rStyle w:val="aa"/>
                <w:noProof/>
              </w:rPr>
              <w:t>3.3.1</w:t>
            </w:r>
            <w:r w:rsidR="000D1E79">
              <w:rPr>
                <w:rFonts w:asciiTheme="minorHAnsi" w:eastAsiaTheme="minorEastAsia" w:hAnsiTheme="minorHAnsi"/>
                <w:noProof/>
                <w:szCs w:val="24"/>
              </w:rPr>
              <w:tab/>
            </w:r>
            <w:r w:rsidR="000D1E79" w:rsidRPr="00FD56CF">
              <w:rPr>
                <w:rStyle w:val="aa"/>
                <w:noProof/>
              </w:rPr>
              <w:t>数据仓库设计</w:t>
            </w:r>
            <w:r w:rsidR="000D1E79">
              <w:rPr>
                <w:noProof/>
                <w:webHidden/>
              </w:rPr>
              <w:tab/>
            </w:r>
            <w:r w:rsidR="000D1E79">
              <w:rPr>
                <w:noProof/>
                <w:webHidden/>
              </w:rPr>
              <w:fldChar w:fldCharType="begin"/>
            </w:r>
            <w:r w:rsidR="000D1E79">
              <w:rPr>
                <w:noProof/>
                <w:webHidden/>
              </w:rPr>
              <w:instrText xml:space="preserve"> PAGEREF _Toc501540828 \h </w:instrText>
            </w:r>
            <w:r w:rsidR="000D1E79">
              <w:rPr>
                <w:noProof/>
                <w:webHidden/>
              </w:rPr>
            </w:r>
            <w:r w:rsidR="000D1E79">
              <w:rPr>
                <w:noProof/>
                <w:webHidden/>
              </w:rPr>
              <w:fldChar w:fldCharType="separate"/>
            </w:r>
            <w:r w:rsidR="000D1E79">
              <w:rPr>
                <w:noProof/>
                <w:webHidden/>
              </w:rPr>
              <w:t>17</w:t>
            </w:r>
            <w:r w:rsidR="000D1E79">
              <w:rPr>
                <w:noProof/>
                <w:webHidden/>
              </w:rPr>
              <w:fldChar w:fldCharType="end"/>
            </w:r>
          </w:hyperlink>
        </w:p>
        <w:p w14:paraId="2888D00D" w14:textId="77777777" w:rsidR="000D1E79" w:rsidRDefault="000E5A65">
          <w:pPr>
            <w:pStyle w:val="31"/>
            <w:rPr>
              <w:rFonts w:asciiTheme="minorHAnsi" w:eastAsiaTheme="minorEastAsia" w:hAnsiTheme="minorHAnsi"/>
              <w:noProof/>
              <w:szCs w:val="24"/>
            </w:rPr>
          </w:pPr>
          <w:hyperlink w:anchor="_Toc501540829" w:history="1">
            <w:r w:rsidR="000D1E79" w:rsidRPr="00FD56CF">
              <w:rPr>
                <w:rStyle w:val="aa"/>
                <w:noProof/>
              </w:rPr>
              <w:t>3.3.2</w:t>
            </w:r>
            <w:r w:rsidR="000D1E79">
              <w:rPr>
                <w:rFonts w:asciiTheme="minorHAnsi" w:eastAsiaTheme="minorEastAsia" w:hAnsiTheme="minorHAnsi"/>
                <w:noProof/>
                <w:szCs w:val="24"/>
              </w:rPr>
              <w:tab/>
            </w:r>
            <w:r w:rsidR="000D1E79" w:rsidRPr="00FD56CF">
              <w:rPr>
                <w:rStyle w:val="aa"/>
                <w:noProof/>
              </w:rPr>
              <w:t>数据仓库管理</w:t>
            </w:r>
            <w:r w:rsidR="000D1E79">
              <w:rPr>
                <w:noProof/>
                <w:webHidden/>
              </w:rPr>
              <w:tab/>
            </w:r>
            <w:r w:rsidR="000D1E79">
              <w:rPr>
                <w:noProof/>
                <w:webHidden/>
              </w:rPr>
              <w:fldChar w:fldCharType="begin"/>
            </w:r>
            <w:r w:rsidR="000D1E79">
              <w:rPr>
                <w:noProof/>
                <w:webHidden/>
              </w:rPr>
              <w:instrText xml:space="preserve"> PAGEREF _Toc501540829 \h </w:instrText>
            </w:r>
            <w:r w:rsidR="000D1E79">
              <w:rPr>
                <w:noProof/>
                <w:webHidden/>
              </w:rPr>
            </w:r>
            <w:r w:rsidR="000D1E79">
              <w:rPr>
                <w:noProof/>
                <w:webHidden/>
              </w:rPr>
              <w:fldChar w:fldCharType="separate"/>
            </w:r>
            <w:r w:rsidR="000D1E79">
              <w:rPr>
                <w:noProof/>
                <w:webHidden/>
              </w:rPr>
              <w:t>17</w:t>
            </w:r>
            <w:r w:rsidR="000D1E79">
              <w:rPr>
                <w:noProof/>
                <w:webHidden/>
              </w:rPr>
              <w:fldChar w:fldCharType="end"/>
            </w:r>
          </w:hyperlink>
        </w:p>
        <w:p w14:paraId="23A24E07" w14:textId="77777777" w:rsidR="000D1E79" w:rsidRDefault="000E5A65">
          <w:pPr>
            <w:pStyle w:val="31"/>
            <w:rPr>
              <w:rFonts w:asciiTheme="minorHAnsi" w:eastAsiaTheme="minorEastAsia" w:hAnsiTheme="minorHAnsi"/>
              <w:noProof/>
              <w:szCs w:val="24"/>
            </w:rPr>
          </w:pPr>
          <w:hyperlink w:anchor="_Toc501540830" w:history="1">
            <w:r w:rsidR="000D1E79" w:rsidRPr="00FD56CF">
              <w:rPr>
                <w:rStyle w:val="aa"/>
                <w:noProof/>
              </w:rPr>
              <w:t>3.3.3</w:t>
            </w:r>
            <w:r w:rsidR="000D1E79">
              <w:rPr>
                <w:rFonts w:asciiTheme="minorHAnsi" w:eastAsiaTheme="minorEastAsia" w:hAnsiTheme="minorHAnsi"/>
                <w:noProof/>
                <w:szCs w:val="24"/>
              </w:rPr>
              <w:tab/>
            </w:r>
            <w:r w:rsidR="000D1E79" w:rsidRPr="00FD56CF">
              <w:rPr>
                <w:rStyle w:val="aa"/>
                <w:noProof/>
              </w:rPr>
              <w:t>数据接入</w:t>
            </w:r>
            <w:r w:rsidR="000D1E79">
              <w:rPr>
                <w:noProof/>
                <w:webHidden/>
              </w:rPr>
              <w:tab/>
            </w:r>
            <w:r w:rsidR="000D1E79">
              <w:rPr>
                <w:noProof/>
                <w:webHidden/>
              </w:rPr>
              <w:fldChar w:fldCharType="begin"/>
            </w:r>
            <w:r w:rsidR="000D1E79">
              <w:rPr>
                <w:noProof/>
                <w:webHidden/>
              </w:rPr>
              <w:instrText xml:space="preserve"> PAGEREF _Toc501540830 \h </w:instrText>
            </w:r>
            <w:r w:rsidR="000D1E79">
              <w:rPr>
                <w:noProof/>
                <w:webHidden/>
              </w:rPr>
            </w:r>
            <w:r w:rsidR="000D1E79">
              <w:rPr>
                <w:noProof/>
                <w:webHidden/>
              </w:rPr>
              <w:fldChar w:fldCharType="separate"/>
            </w:r>
            <w:r w:rsidR="000D1E79">
              <w:rPr>
                <w:noProof/>
                <w:webHidden/>
              </w:rPr>
              <w:t>18</w:t>
            </w:r>
            <w:r w:rsidR="000D1E79">
              <w:rPr>
                <w:noProof/>
                <w:webHidden/>
              </w:rPr>
              <w:fldChar w:fldCharType="end"/>
            </w:r>
          </w:hyperlink>
        </w:p>
        <w:p w14:paraId="24982B13" w14:textId="77777777" w:rsidR="000D1E79" w:rsidRDefault="000E5A65">
          <w:pPr>
            <w:pStyle w:val="31"/>
            <w:rPr>
              <w:rFonts w:asciiTheme="minorHAnsi" w:eastAsiaTheme="minorEastAsia" w:hAnsiTheme="minorHAnsi"/>
              <w:noProof/>
              <w:szCs w:val="24"/>
            </w:rPr>
          </w:pPr>
          <w:hyperlink w:anchor="_Toc501540831" w:history="1">
            <w:r w:rsidR="000D1E79" w:rsidRPr="00FD56CF">
              <w:rPr>
                <w:rStyle w:val="aa"/>
                <w:noProof/>
              </w:rPr>
              <w:t>3.3.4</w:t>
            </w:r>
            <w:r w:rsidR="000D1E79">
              <w:rPr>
                <w:rFonts w:asciiTheme="minorHAnsi" w:eastAsiaTheme="minorEastAsia" w:hAnsiTheme="minorHAnsi"/>
                <w:noProof/>
                <w:szCs w:val="24"/>
              </w:rPr>
              <w:tab/>
            </w:r>
            <w:r w:rsidR="000D1E79" w:rsidRPr="00FD56CF">
              <w:rPr>
                <w:rStyle w:val="aa"/>
                <w:noProof/>
              </w:rPr>
              <w:t>数据清洗</w:t>
            </w:r>
            <w:r w:rsidR="000D1E79">
              <w:rPr>
                <w:noProof/>
                <w:webHidden/>
              </w:rPr>
              <w:tab/>
            </w:r>
            <w:r w:rsidR="000D1E79">
              <w:rPr>
                <w:noProof/>
                <w:webHidden/>
              </w:rPr>
              <w:fldChar w:fldCharType="begin"/>
            </w:r>
            <w:r w:rsidR="000D1E79">
              <w:rPr>
                <w:noProof/>
                <w:webHidden/>
              </w:rPr>
              <w:instrText xml:space="preserve"> PAGEREF _Toc501540831 \h </w:instrText>
            </w:r>
            <w:r w:rsidR="000D1E79">
              <w:rPr>
                <w:noProof/>
                <w:webHidden/>
              </w:rPr>
            </w:r>
            <w:r w:rsidR="000D1E79">
              <w:rPr>
                <w:noProof/>
                <w:webHidden/>
              </w:rPr>
              <w:fldChar w:fldCharType="separate"/>
            </w:r>
            <w:r w:rsidR="000D1E79">
              <w:rPr>
                <w:noProof/>
                <w:webHidden/>
              </w:rPr>
              <w:t>20</w:t>
            </w:r>
            <w:r w:rsidR="000D1E79">
              <w:rPr>
                <w:noProof/>
                <w:webHidden/>
              </w:rPr>
              <w:fldChar w:fldCharType="end"/>
            </w:r>
          </w:hyperlink>
        </w:p>
        <w:p w14:paraId="7CB94B25"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32" w:history="1">
            <w:r w:rsidR="000D1E79" w:rsidRPr="00FD56CF">
              <w:rPr>
                <w:rStyle w:val="aa"/>
                <w:noProof/>
              </w:rPr>
              <w:t>3.4</w:t>
            </w:r>
            <w:r w:rsidR="000D1E79">
              <w:rPr>
                <w:rFonts w:asciiTheme="minorHAnsi" w:eastAsiaTheme="minorEastAsia" w:hAnsiTheme="minorHAnsi"/>
                <w:noProof/>
                <w:szCs w:val="24"/>
              </w:rPr>
              <w:tab/>
            </w:r>
            <w:r w:rsidR="000D1E79" w:rsidRPr="00FD56CF">
              <w:rPr>
                <w:rStyle w:val="aa"/>
                <w:noProof/>
              </w:rPr>
              <w:t>知识挖掘和模型构建</w:t>
            </w:r>
            <w:r w:rsidR="000D1E79">
              <w:rPr>
                <w:noProof/>
                <w:webHidden/>
              </w:rPr>
              <w:tab/>
            </w:r>
            <w:r w:rsidR="000D1E79">
              <w:rPr>
                <w:noProof/>
                <w:webHidden/>
              </w:rPr>
              <w:fldChar w:fldCharType="begin"/>
            </w:r>
            <w:r w:rsidR="000D1E79">
              <w:rPr>
                <w:noProof/>
                <w:webHidden/>
              </w:rPr>
              <w:instrText xml:space="preserve"> PAGEREF _Toc501540832 \h </w:instrText>
            </w:r>
            <w:r w:rsidR="000D1E79">
              <w:rPr>
                <w:noProof/>
                <w:webHidden/>
              </w:rPr>
            </w:r>
            <w:r w:rsidR="000D1E79">
              <w:rPr>
                <w:noProof/>
                <w:webHidden/>
              </w:rPr>
              <w:fldChar w:fldCharType="separate"/>
            </w:r>
            <w:r w:rsidR="000D1E79">
              <w:rPr>
                <w:noProof/>
                <w:webHidden/>
              </w:rPr>
              <w:t>22</w:t>
            </w:r>
            <w:r w:rsidR="000D1E79">
              <w:rPr>
                <w:noProof/>
                <w:webHidden/>
              </w:rPr>
              <w:fldChar w:fldCharType="end"/>
            </w:r>
          </w:hyperlink>
        </w:p>
        <w:p w14:paraId="6B84C313"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33" w:history="1">
            <w:r w:rsidR="000D1E79" w:rsidRPr="00FD56CF">
              <w:rPr>
                <w:rStyle w:val="aa"/>
                <w:noProof/>
              </w:rPr>
              <w:t>3.5</w:t>
            </w:r>
            <w:r w:rsidR="000D1E79">
              <w:rPr>
                <w:rFonts w:asciiTheme="minorHAnsi" w:eastAsiaTheme="minorEastAsia" w:hAnsiTheme="minorHAnsi"/>
                <w:noProof/>
                <w:szCs w:val="24"/>
              </w:rPr>
              <w:tab/>
            </w:r>
            <w:r w:rsidR="000D1E79" w:rsidRPr="00FD56CF">
              <w:rPr>
                <w:rStyle w:val="aa"/>
                <w:noProof/>
              </w:rPr>
              <w:t>应用服务与智能平台</w:t>
            </w:r>
            <w:r w:rsidR="000D1E79">
              <w:rPr>
                <w:noProof/>
                <w:webHidden/>
              </w:rPr>
              <w:tab/>
            </w:r>
            <w:r w:rsidR="000D1E79">
              <w:rPr>
                <w:noProof/>
                <w:webHidden/>
              </w:rPr>
              <w:fldChar w:fldCharType="begin"/>
            </w:r>
            <w:r w:rsidR="000D1E79">
              <w:rPr>
                <w:noProof/>
                <w:webHidden/>
              </w:rPr>
              <w:instrText xml:space="preserve"> PAGEREF _Toc501540833 \h </w:instrText>
            </w:r>
            <w:r w:rsidR="000D1E79">
              <w:rPr>
                <w:noProof/>
                <w:webHidden/>
              </w:rPr>
            </w:r>
            <w:r w:rsidR="000D1E79">
              <w:rPr>
                <w:noProof/>
                <w:webHidden/>
              </w:rPr>
              <w:fldChar w:fldCharType="separate"/>
            </w:r>
            <w:r w:rsidR="000D1E79">
              <w:rPr>
                <w:noProof/>
                <w:webHidden/>
              </w:rPr>
              <w:t>24</w:t>
            </w:r>
            <w:r w:rsidR="000D1E79">
              <w:rPr>
                <w:noProof/>
                <w:webHidden/>
              </w:rPr>
              <w:fldChar w:fldCharType="end"/>
            </w:r>
          </w:hyperlink>
        </w:p>
        <w:p w14:paraId="5F3C9AD3" w14:textId="77777777" w:rsidR="000D1E79" w:rsidRDefault="000E5A65">
          <w:pPr>
            <w:pStyle w:val="31"/>
            <w:rPr>
              <w:rFonts w:asciiTheme="minorHAnsi" w:eastAsiaTheme="minorEastAsia" w:hAnsiTheme="minorHAnsi"/>
              <w:noProof/>
              <w:szCs w:val="24"/>
            </w:rPr>
          </w:pPr>
          <w:hyperlink w:anchor="_Toc501540834" w:history="1">
            <w:r w:rsidR="000D1E79" w:rsidRPr="00FD56CF">
              <w:rPr>
                <w:rStyle w:val="aa"/>
                <w:noProof/>
              </w:rPr>
              <w:t>3.5.1</w:t>
            </w:r>
            <w:r w:rsidR="000D1E79">
              <w:rPr>
                <w:rFonts w:asciiTheme="minorHAnsi" w:eastAsiaTheme="minorEastAsia" w:hAnsiTheme="minorHAnsi"/>
                <w:noProof/>
                <w:szCs w:val="24"/>
              </w:rPr>
              <w:tab/>
            </w:r>
            <w:r w:rsidR="000D1E79" w:rsidRPr="00FD56CF">
              <w:rPr>
                <w:rStyle w:val="aa"/>
                <w:noProof/>
              </w:rPr>
              <w:t>应用服务后台</w:t>
            </w:r>
            <w:r w:rsidR="000D1E79">
              <w:rPr>
                <w:noProof/>
                <w:webHidden/>
              </w:rPr>
              <w:tab/>
            </w:r>
            <w:r w:rsidR="000D1E79">
              <w:rPr>
                <w:noProof/>
                <w:webHidden/>
              </w:rPr>
              <w:fldChar w:fldCharType="begin"/>
            </w:r>
            <w:r w:rsidR="000D1E79">
              <w:rPr>
                <w:noProof/>
                <w:webHidden/>
              </w:rPr>
              <w:instrText xml:space="preserve"> PAGEREF _Toc501540834 \h </w:instrText>
            </w:r>
            <w:r w:rsidR="000D1E79">
              <w:rPr>
                <w:noProof/>
                <w:webHidden/>
              </w:rPr>
            </w:r>
            <w:r w:rsidR="000D1E79">
              <w:rPr>
                <w:noProof/>
                <w:webHidden/>
              </w:rPr>
              <w:fldChar w:fldCharType="separate"/>
            </w:r>
            <w:r w:rsidR="000D1E79">
              <w:rPr>
                <w:noProof/>
                <w:webHidden/>
              </w:rPr>
              <w:t>24</w:t>
            </w:r>
            <w:r w:rsidR="000D1E79">
              <w:rPr>
                <w:noProof/>
                <w:webHidden/>
              </w:rPr>
              <w:fldChar w:fldCharType="end"/>
            </w:r>
          </w:hyperlink>
        </w:p>
        <w:p w14:paraId="330C7249" w14:textId="77777777" w:rsidR="000D1E79" w:rsidRDefault="000E5A65">
          <w:pPr>
            <w:pStyle w:val="31"/>
            <w:rPr>
              <w:rFonts w:asciiTheme="minorHAnsi" w:eastAsiaTheme="minorEastAsia" w:hAnsiTheme="minorHAnsi"/>
              <w:noProof/>
              <w:szCs w:val="24"/>
            </w:rPr>
          </w:pPr>
          <w:hyperlink w:anchor="_Toc501540835" w:history="1">
            <w:r w:rsidR="000D1E79" w:rsidRPr="00FD56CF">
              <w:rPr>
                <w:rStyle w:val="aa"/>
                <w:noProof/>
              </w:rPr>
              <w:t>3.5.2</w:t>
            </w:r>
            <w:r w:rsidR="000D1E79">
              <w:rPr>
                <w:rFonts w:asciiTheme="minorHAnsi" w:eastAsiaTheme="minorEastAsia" w:hAnsiTheme="minorHAnsi"/>
                <w:noProof/>
                <w:szCs w:val="24"/>
              </w:rPr>
              <w:tab/>
            </w:r>
            <w:r w:rsidR="000D1E79" w:rsidRPr="00FD56CF">
              <w:rPr>
                <w:rStyle w:val="aa"/>
                <w:noProof/>
              </w:rPr>
              <w:t>智能可视化平台</w:t>
            </w:r>
            <w:r w:rsidR="000D1E79">
              <w:rPr>
                <w:noProof/>
                <w:webHidden/>
              </w:rPr>
              <w:tab/>
            </w:r>
            <w:r w:rsidR="000D1E79">
              <w:rPr>
                <w:noProof/>
                <w:webHidden/>
              </w:rPr>
              <w:fldChar w:fldCharType="begin"/>
            </w:r>
            <w:r w:rsidR="000D1E79">
              <w:rPr>
                <w:noProof/>
                <w:webHidden/>
              </w:rPr>
              <w:instrText xml:space="preserve"> PAGEREF _Toc501540835 \h </w:instrText>
            </w:r>
            <w:r w:rsidR="000D1E79">
              <w:rPr>
                <w:noProof/>
                <w:webHidden/>
              </w:rPr>
            </w:r>
            <w:r w:rsidR="000D1E79">
              <w:rPr>
                <w:noProof/>
                <w:webHidden/>
              </w:rPr>
              <w:fldChar w:fldCharType="separate"/>
            </w:r>
            <w:r w:rsidR="000D1E79">
              <w:rPr>
                <w:noProof/>
                <w:webHidden/>
              </w:rPr>
              <w:t>25</w:t>
            </w:r>
            <w:r w:rsidR="000D1E79">
              <w:rPr>
                <w:noProof/>
                <w:webHidden/>
              </w:rPr>
              <w:fldChar w:fldCharType="end"/>
            </w:r>
          </w:hyperlink>
        </w:p>
        <w:p w14:paraId="7F8927FE"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36" w:history="1">
            <w:r w:rsidR="000D1E79" w:rsidRPr="00FD56CF">
              <w:rPr>
                <w:rStyle w:val="aa"/>
                <w:noProof/>
              </w:rPr>
              <w:t>3.6</w:t>
            </w:r>
            <w:r w:rsidR="000D1E79">
              <w:rPr>
                <w:rFonts w:asciiTheme="minorHAnsi" w:eastAsiaTheme="minorEastAsia" w:hAnsiTheme="minorHAnsi"/>
                <w:noProof/>
                <w:szCs w:val="24"/>
              </w:rPr>
              <w:tab/>
            </w:r>
            <w:r w:rsidR="000D1E79" w:rsidRPr="00FD56CF">
              <w:rPr>
                <w:rStyle w:val="aa"/>
                <w:noProof/>
              </w:rPr>
              <w:t>数据服务平台</w:t>
            </w:r>
            <w:r w:rsidR="000D1E79">
              <w:rPr>
                <w:noProof/>
                <w:webHidden/>
              </w:rPr>
              <w:tab/>
            </w:r>
            <w:r w:rsidR="000D1E79">
              <w:rPr>
                <w:noProof/>
                <w:webHidden/>
              </w:rPr>
              <w:fldChar w:fldCharType="begin"/>
            </w:r>
            <w:r w:rsidR="000D1E79">
              <w:rPr>
                <w:noProof/>
                <w:webHidden/>
              </w:rPr>
              <w:instrText xml:space="preserve"> PAGEREF _Toc501540836 \h </w:instrText>
            </w:r>
            <w:r w:rsidR="000D1E79">
              <w:rPr>
                <w:noProof/>
                <w:webHidden/>
              </w:rPr>
            </w:r>
            <w:r w:rsidR="000D1E79">
              <w:rPr>
                <w:noProof/>
                <w:webHidden/>
              </w:rPr>
              <w:fldChar w:fldCharType="separate"/>
            </w:r>
            <w:r w:rsidR="000D1E79">
              <w:rPr>
                <w:noProof/>
                <w:webHidden/>
              </w:rPr>
              <w:t>26</w:t>
            </w:r>
            <w:r w:rsidR="000D1E79">
              <w:rPr>
                <w:noProof/>
                <w:webHidden/>
              </w:rPr>
              <w:fldChar w:fldCharType="end"/>
            </w:r>
          </w:hyperlink>
        </w:p>
        <w:p w14:paraId="4BD0346F"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37" w:history="1">
            <w:r w:rsidR="000D1E79" w:rsidRPr="00FD56CF">
              <w:rPr>
                <w:rStyle w:val="aa"/>
                <w:noProof/>
              </w:rPr>
              <w:t>3.7</w:t>
            </w:r>
            <w:r w:rsidR="000D1E79">
              <w:rPr>
                <w:rFonts w:asciiTheme="minorHAnsi" w:eastAsiaTheme="minorEastAsia" w:hAnsiTheme="minorHAnsi"/>
                <w:noProof/>
                <w:szCs w:val="24"/>
              </w:rPr>
              <w:tab/>
            </w:r>
            <w:r w:rsidR="000D1E79" w:rsidRPr="00FD56CF">
              <w:rPr>
                <w:rStyle w:val="aa"/>
                <w:noProof/>
              </w:rPr>
              <w:t>系统信息安全</w:t>
            </w:r>
            <w:r w:rsidR="000D1E79">
              <w:rPr>
                <w:noProof/>
                <w:webHidden/>
              </w:rPr>
              <w:tab/>
            </w:r>
            <w:r w:rsidR="000D1E79">
              <w:rPr>
                <w:noProof/>
                <w:webHidden/>
              </w:rPr>
              <w:fldChar w:fldCharType="begin"/>
            </w:r>
            <w:r w:rsidR="000D1E79">
              <w:rPr>
                <w:noProof/>
                <w:webHidden/>
              </w:rPr>
              <w:instrText xml:space="preserve"> PAGEREF _Toc501540837 \h </w:instrText>
            </w:r>
            <w:r w:rsidR="000D1E79">
              <w:rPr>
                <w:noProof/>
                <w:webHidden/>
              </w:rPr>
            </w:r>
            <w:r w:rsidR="000D1E79">
              <w:rPr>
                <w:noProof/>
                <w:webHidden/>
              </w:rPr>
              <w:fldChar w:fldCharType="separate"/>
            </w:r>
            <w:r w:rsidR="000D1E79">
              <w:rPr>
                <w:noProof/>
                <w:webHidden/>
              </w:rPr>
              <w:t>28</w:t>
            </w:r>
            <w:r w:rsidR="000D1E79">
              <w:rPr>
                <w:noProof/>
                <w:webHidden/>
              </w:rPr>
              <w:fldChar w:fldCharType="end"/>
            </w:r>
          </w:hyperlink>
        </w:p>
        <w:p w14:paraId="0D78553A" w14:textId="77777777" w:rsidR="000D1E79" w:rsidRDefault="000E5A65">
          <w:pPr>
            <w:pStyle w:val="31"/>
            <w:rPr>
              <w:rFonts w:asciiTheme="minorHAnsi" w:eastAsiaTheme="minorEastAsia" w:hAnsiTheme="minorHAnsi"/>
              <w:noProof/>
              <w:szCs w:val="24"/>
            </w:rPr>
          </w:pPr>
          <w:hyperlink w:anchor="_Toc501540838" w:history="1">
            <w:r w:rsidR="000D1E79" w:rsidRPr="00FD56CF">
              <w:rPr>
                <w:rStyle w:val="aa"/>
                <w:noProof/>
              </w:rPr>
              <w:t>3.7.1</w:t>
            </w:r>
            <w:r w:rsidR="000D1E79">
              <w:rPr>
                <w:rFonts w:asciiTheme="minorHAnsi" w:eastAsiaTheme="minorEastAsia" w:hAnsiTheme="minorHAnsi"/>
                <w:noProof/>
                <w:szCs w:val="24"/>
              </w:rPr>
              <w:tab/>
            </w:r>
            <w:r w:rsidR="000D1E79" w:rsidRPr="00FD56CF">
              <w:rPr>
                <w:rStyle w:val="aa"/>
                <w:noProof/>
              </w:rPr>
              <w:t>基于</w:t>
            </w:r>
            <w:r w:rsidR="000D1E79" w:rsidRPr="00FD56CF">
              <w:rPr>
                <w:rStyle w:val="aa"/>
                <w:noProof/>
              </w:rPr>
              <w:t>CPK</w:t>
            </w:r>
            <w:r w:rsidR="000D1E79" w:rsidRPr="00FD56CF">
              <w:rPr>
                <w:rStyle w:val="aa"/>
                <w:noProof/>
              </w:rPr>
              <w:t>数字签名技术的身份认证方案</w:t>
            </w:r>
            <w:r w:rsidR="000D1E79">
              <w:rPr>
                <w:noProof/>
                <w:webHidden/>
              </w:rPr>
              <w:tab/>
            </w:r>
            <w:r w:rsidR="000D1E79">
              <w:rPr>
                <w:noProof/>
                <w:webHidden/>
              </w:rPr>
              <w:fldChar w:fldCharType="begin"/>
            </w:r>
            <w:r w:rsidR="000D1E79">
              <w:rPr>
                <w:noProof/>
                <w:webHidden/>
              </w:rPr>
              <w:instrText xml:space="preserve"> PAGEREF _Toc501540838 \h </w:instrText>
            </w:r>
            <w:r w:rsidR="000D1E79">
              <w:rPr>
                <w:noProof/>
                <w:webHidden/>
              </w:rPr>
            </w:r>
            <w:r w:rsidR="000D1E79">
              <w:rPr>
                <w:noProof/>
                <w:webHidden/>
              </w:rPr>
              <w:fldChar w:fldCharType="separate"/>
            </w:r>
            <w:r w:rsidR="000D1E79">
              <w:rPr>
                <w:noProof/>
                <w:webHidden/>
              </w:rPr>
              <w:t>29</w:t>
            </w:r>
            <w:r w:rsidR="000D1E79">
              <w:rPr>
                <w:noProof/>
                <w:webHidden/>
              </w:rPr>
              <w:fldChar w:fldCharType="end"/>
            </w:r>
          </w:hyperlink>
        </w:p>
        <w:p w14:paraId="5C6A4FCF" w14:textId="77777777" w:rsidR="000D1E79" w:rsidRDefault="000E5A65">
          <w:pPr>
            <w:pStyle w:val="31"/>
            <w:rPr>
              <w:rFonts w:asciiTheme="minorHAnsi" w:eastAsiaTheme="minorEastAsia" w:hAnsiTheme="minorHAnsi"/>
              <w:noProof/>
              <w:szCs w:val="24"/>
            </w:rPr>
          </w:pPr>
          <w:hyperlink w:anchor="_Toc501540839" w:history="1">
            <w:r w:rsidR="000D1E79" w:rsidRPr="00FD56CF">
              <w:rPr>
                <w:rStyle w:val="aa"/>
                <w:noProof/>
              </w:rPr>
              <w:t>3.7.2</w:t>
            </w:r>
            <w:r w:rsidR="000D1E79">
              <w:rPr>
                <w:rFonts w:asciiTheme="minorHAnsi" w:eastAsiaTheme="minorEastAsia" w:hAnsiTheme="minorHAnsi"/>
                <w:noProof/>
                <w:szCs w:val="24"/>
              </w:rPr>
              <w:tab/>
            </w:r>
            <w:r w:rsidR="000D1E79" w:rsidRPr="00FD56CF">
              <w:rPr>
                <w:rStyle w:val="aa"/>
                <w:noProof/>
              </w:rPr>
              <w:t>基于</w:t>
            </w:r>
            <w:r w:rsidR="000D1E79" w:rsidRPr="00FD56CF">
              <w:rPr>
                <w:rStyle w:val="aa"/>
                <w:noProof/>
              </w:rPr>
              <w:t>CPK</w:t>
            </w:r>
            <w:r w:rsidR="000D1E79" w:rsidRPr="00FD56CF">
              <w:rPr>
                <w:rStyle w:val="aa"/>
                <w:noProof/>
              </w:rPr>
              <w:t>数字签名技术的登陆记录不可抵赖方案</w:t>
            </w:r>
            <w:r w:rsidR="000D1E79">
              <w:rPr>
                <w:noProof/>
                <w:webHidden/>
              </w:rPr>
              <w:tab/>
            </w:r>
            <w:r w:rsidR="000D1E79">
              <w:rPr>
                <w:noProof/>
                <w:webHidden/>
              </w:rPr>
              <w:fldChar w:fldCharType="begin"/>
            </w:r>
            <w:r w:rsidR="000D1E79">
              <w:rPr>
                <w:noProof/>
                <w:webHidden/>
              </w:rPr>
              <w:instrText xml:space="preserve"> PAGEREF _Toc501540839 \h </w:instrText>
            </w:r>
            <w:r w:rsidR="000D1E79">
              <w:rPr>
                <w:noProof/>
                <w:webHidden/>
              </w:rPr>
            </w:r>
            <w:r w:rsidR="000D1E79">
              <w:rPr>
                <w:noProof/>
                <w:webHidden/>
              </w:rPr>
              <w:fldChar w:fldCharType="separate"/>
            </w:r>
            <w:r w:rsidR="000D1E79">
              <w:rPr>
                <w:noProof/>
                <w:webHidden/>
              </w:rPr>
              <w:t>30</w:t>
            </w:r>
            <w:r w:rsidR="000D1E79">
              <w:rPr>
                <w:noProof/>
                <w:webHidden/>
              </w:rPr>
              <w:fldChar w:fldCharType="end"/>
            </w:r>
          </w:hyperlink>
        </w:p>
        <w:p w14:paraId="7584ABD0" w14:textId="77777777" w:rsidR="000D1E79" w:rsidRDefault="000E5A65">
          <w:pPr>
            <w:pStyle w:val="31"/>
            <w:rPr>
              <w:rFonts w:asciiTheme="minorHAnsi" w:eastAsiaTheme="minorEastAsia" w:hAnsiTheme="minorHAnsi"/>
              <w:noProof/>
              <w:szCs w:val="24"/>
            </w:rPr>
          </w:pPr>
          <w:hyperlink w:anchor="_Toc501540840" w:history="1">
            <w:r w:rsidR="000D1E79" w:rsidRPr="00FD56CF">
              <w:rPr>
                <w:rStyle w:val="aa"/>
                <w:noProof/>
              </w:rPr>
              <w:t>3.7.3</w:t>
            </w:r>
            <w:r w:rsidR="000D1E79">
              <w:rPr>
                <w:rFonts w:asciiTheme="minorHAnsi" w:eastAsiaTheme="minorEastAsia" w:hAnsiTheme="minorHAnsi"/>
                <w:noProof/>
                <w:szCs w:val="24"/>
              </w:rPr>
              <w:tab/>
            </w:r>
            <w:r w:rsidR="000D1E79" w:rsidRPr="00FD56CF">
              <w:rPr>
                <w:rStyle w:val="aa"/>
                <w:noProof/>
              </w:rPr>
              <w:t>基于</w:t>
            </w:r>
            <w:r w:rsidR="000D1E79" w:rsidRPr="00FD56CF">
              <w:rPr>
                <w:rStyle w:val="aa"/>
                <w:noProof/>
              </w:rPr>
              <w:t>CPK</w:t>
            </w:r>
            <w:r w:rsidR="000D1E79" w:rsidRPr="00FD56CF">
              <w:rPr>
                <w:rStyle w:val="aa"/>
                <w:noProof/>
              </w:rPr>
              <w:t>的文件加密解密方案</w:t>
            </w:r>
            <w:r w:rsidR="000D1E79">
              <w:rPr>
                <w:noProof/>
                <w:webHidden/>
              </w:rPr>
              <w:tab/>
            </w:r>
            <w:r w:rsidR="000D1E79">
              <w:rPr>
                <w:noProof/>
                <w:webHidden/>
              </w:rPr>
              <w:fldChar w:fldCharType="begin"/>
            </w:r>
            <w:r w:rsidR="000D1E79">
              <w:rPr>
                <w:noProof/>
                <w:webHidden/>
              </w:rPr>
              <w:instrText xml:space="preserve"> PAGEREF _Toc501540840 \h </w:instrText>
            </w:r>
            <w:r w:rsidR="000D1E79">
              <w:rPr>
                <w:noProof/>
                <w:webHidden/>
              </w:rPr>
            </w:r>
            <w:r w:rsidR="000D1E79">
              <w:rPr>
                <w:noProof/>
                <w:webHidden/>
              </w:rPr>
              <w:fldChar w:fldCharType="separate"/>
            </w:r>
            <w:r w:rsidR="000D1E79">
              <w:rPr>
                <w:noProof/>
                <w:webHidden/>
              </w:rPr>
              <w:t>30</w:t>
            </w:r>
            <w:r w:rsidR="000D1E79">
              <w:rPr>
                <w:noProof/>
                <w:webHidden/>
              </w:rPr>
              <w:fldChar w:fldCharType="end"/>
            </w:r>
          </w:hyperlink>
        </w:p>
        <w:p w14:paraId="7DC02ED0" w14:textId="77777777" w:rsidR="000D1E79" w:rsidRDefault="000E5A65">
          <w:pPr>
            <w:pStyle w:val="31"/>
            <w:rPr>
              <w:rFonts w:asciiTheme="minorHAnsi" w:eastAsiaTheme="minorEastAsia" w:hAnsiTheme="minorHAnsi"/>
              <w:noProof/>
              <w:szCs w:val="24"/>
            </w:rPr>
          </w:pPr>
          <w:hyperlink w:anchor="_Toc501540841" w:history="1">
            <w:r w:rsidR="000D1E79" w:rsidRPr="00FD56CF">
              <w:rPr>
                <w:rStyle w:val="aa"/>
                <w:noProof/>
              </w:rPr>
              <w:t>3.7.4</w:t>
            </w:r>
            <w:r w:rsidR="000D1E79">
              <w:rPr>
                <w:rFonts w:asciiTheme="minorHAnsi" w:eastAsiaTheme="minorEastAsia" w:hAnsiTheme="minorHAnsi"/>
                <w:noProof/>
                <w:szCs w:val="24"/>
              </w:rPr>
              <w:tab/>
            </w:r>
            <w:r w:rsidR="000D1E79" w:rsidRPr="00FD56CF">
              <w:rPr>
                <w:rStyle w:val="aa"/>
                <w:noProof/>
              </w:rPr>
              <w:t>基于</w:t>
            </w:r>
            <w:r w:rsidR="000D1E79" w:rsidRPr="00FD56CF">
              <w:rPr>
                <w:rStyle w:val="aa"/>
                <w:noProof/>
              </w:rPr>
              <w:t>CPK</w:t>
            </w:r>
            <w:r w:rsidR="000D1E79" w:rsidRPr="00FD56CF">
              <w:rPr>
                <w:rStyle w:val="aa"/>
                <w:noProof/>
              </w:rPr>
              <w:t>的安全数据库方案</w:t>
            </w:r>
            <w:r w:rsidR="000D1E79">
              <w:rPr>
                <w:noProof/>
                <w:webHidden/>
              </w:rPr>
              <w:tab/>
            </w:r>
            <w:r w:rsidR="000D1E79">
              <w:rPr>
                <w:noProof/>
                <w:webHidden/>
              </w:rPr>
              <w:fldChar w:fldCharType="begin"/>
            </w:r>
            <w:r w:rsidR="000D1E79">
              <w:rPr>
                <w:noProof/>
                <w:webHidden/>
              </w:rPr>
              <w:instrText xml:space="preserve"> PAGEREF _Toc501540841 \h </w:instrText>
            </w:r>
            <w:r w:rsidR="000D1E79">
              <w:rPr>
                <w:noProof/>
                <w:webHidden/>
              </w:rPr>
            </w:r>
            <w:r w:rsidR="000D1E79">
              <w:rPr>
                <w:noProof/>
                <w:webHidden/>
              </w:rPr>
              <w:fldChar w:fldCharType="separate"/>
            </w:r>
            <w:r w:rsidR="000D1E79">
              <w:rPr>
                <w:noProof/>
                <w:webHidden/>
              </w:rPr>
              <w:t>30</w:t>
            </w:r>
            <w:r w:rsidR="000D1E79">
              <w:rPr>
                <w:noProof/>
                <w:webHidden/>
              </w:rPr>
              <w:fldChar w:fldCharType="end"/>
            </w:r>
          </w:hyperlink>
        </w:p>
        <w:p w14:paraId="50D0E343"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42" w:history="1">
            <w:r w:rsidR="000D1E79" w:rsidRPr="00FD56CF">
              <w:rPr>
                <w:rStyle w:val="aa"/>
                <w:noProof/>
              </w:rPr>
              <w:t>3.8</w:t>
            </w:r>
            <w:r w:rsidR="000D1E79">
              <w:rPr>
                <w:rFonts w:asciiTheme="minorHAnsi" w:eastAsiaTheme="minorEastAsia" w:hAnsiTheme="minorHAnsi"/>
                <w:noProof/>
                <w:szCs w:val="24"/>
              </w:rPr>
              <w:tab/>
            </w:r>
            <w:r w:rsidR="000D1E79" w:rsidRPr="00FD56CF">
              <w:rPr>
                <w:rStyle w:val="aa"/>
                <w:noProof/>
              </w:rPr>
              <w:t>消息推送服务平台</w:t>
            </w:r>
            <w:r w:rsidR="000D1E79">
              <w:rPr>
                <w:noProof/>
                <w:webHidden/>
              </w:rPr>
              <w:tab/>
            </w:r>
            <w:r w:rsidR="000D1E79">
              <w:rPr>
                <w:noProof/>
                <w:webHidden/>
              </w:rPr>
              <w:fldChar w:fldCharType="begin"/>
            </w:r>
            <w:r w:rsidR="000D1E79">
              <w:rPr>
                <w:noProof/>
                <w:webHidden/>
              </w:rPr>
              <w:instrText xml:space="preserve"> PAGEREF _Toc501540842 \h </w:instrText>
            </w:r>
            <w:r w:rsidR="000D1E79">
              <w:rPr>
                <w:noProof/>
                <w:webHidden/>
              </w:rPr>
            </w:r>
            <w:r w:rsidR="000D1E79">
              <w:rPr>
                <w:noProof/>
                <w:webHidden/>
              </w:rPr>
              <w:fldChar w:fldCharType="separate"/>
            </w:r>
            <w:r w:rsidR="000D1E79">
              <w:rPr>
                <w:noProof/>
                <w:webHidden/>
              </w:rPr>
              <w:t>31</w:t>
            </w:r>
            <w:r w:rsidR="000D1E79">
              <w:rPr>
                <w:noProof/>
                <w:webHidden/>
              </w:rPr>
              <w:fldChar w:fldCharType="end"/>
            </w:r>
          </w:hyperlink>
        </w:p>
        <w:p w14:paraId="78AB6B5C" w14:textId="77777777" w:rsidR="000D1E79" w:rsidRDefault="000E5A65">
          <w:pPr>
            <w:pStyle w:val="11"/>
            <w:rPr>
              <w:rFonts w:asciiTheme="minorHAnsi" w:eastAsiaTheme="minorEastAsia" w:hAnsiTheme="minorHAnsi"/>
              <w:noProof/>
              <w:szCs w:val="24"/>
            </w:rPr>
          </w:pPr>
          <w:hyperlink w:anchor="_Toc501540843" w:history="1">
            <w:r w:rsidR="000D1E79" w:rsidRPr="00FD56CF">
              <w:rPr>
                <w:rStyle w:val="aa"/>
                <w:noProof/>
              </w:rPr>
              <w:t>4</w:t>
            </w:r>
            <w:r w:rsidR="000D1E79">
              <w:rPr>
                <w:rFonts w:asciiTheme="minorHAnsi" w:eastAsiaTheme="minorEastAsia" w:hAnsiTheme="minorHAnsi"/>
                <w:noProof/>
                <w:szCs w:val="24"/>
              </w:rPr>
              <w:tab/>
            </w:r>
            <w:r w:rsidR="000D1E79" w:rsidRPr="00FD56CF">
              <w:rPr>
                <w:rStyle w:val="aa"/>
                <w:noProof/>
              </w:rPr>
              <w:t>大数据与系统集成</w:t>
            </w:r>
            <w:r w:rsidR="000D1E79">
              <w:rPr>
                <w:noProof/>
                <w:webHidden/>
              </w:rPr>
              <w:tab/>
            </w:r>
            <w:r w:rsidR="000D1E79">
              <w:rPr>
                <w:noProof/>
                <w:webHidden/>
              </w:rPr>
              <w:fldChar w:fldCharType="begin"/>
            </w:r>
            <w:r w:rsidR="000D1E79">
              <w:rPr>
                <w:noProof/>
                <w:webHidden/>
              </w:rPr>
              <w:instrText xml:space="preserve"> PAGEREF _Toc501540843 \h </w:instrText>
            </w:r>
            <w:r w:rsidR="000D1E79">
              <w:rPr>
                <w:noProof/>
                <w:webHidden/>
              </w:rPr>
            </w:r>
            <w:r w:rsidR="000D1E79">
              <w:rPr>
                <w:noProof/>
                <w:webHidden/>
              </w:rPr>
              <w:fldChar w:fldCharType="separate"/>
            </w:r>
            <w:r w:rsidR="000D1E79">
              <w:rPr>
                <w:noProof/>
                <w:webHidden/>
              </w:rPr>
              <w:t>33</w:t>
            </w:r>
            <w:r w:rsidR="000D1E79">
              <w:rPr>
                <w:noProof/>
                <w:webHidden/>
              </w:rPr>
              <w:fldChar w:fldCharType="end"/>
            </w:r>
          </w:hyperlink>
        </w:p>
        <w:p w14:paraId="6342A972"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44" w:history="1">
            <w:r w:rsidR="000D1E79" w:rsidRPr="00FD56CF">
              <w:rPr>
                <w:rStyle w:val="aa"/>
                <w:noProof/>
              </w:rPr>
              <w:t>4.1</w:t>
            </w:r>
            <w:r w:rsidR="000D1E79">
              <w:rPr>
                <w:rFonts w:asciiTheme="minorHAnsi" w:eastAsiaTheme="minorEastAsia" w:hAnsiTheme="minorHAnsi"/>
                <w:noProof/>
                <w:szCs w:val="24"/>
              </w:rPr>
              <w:tab/>
            </w:r>
            <w:r w:rsidR="000D1E79" w:rsidRPr="00FD56CF">
              <w:rPr>
                <w:rStyle w:val="aa"/>
                <w:noProof/>
              </w:rPr>
              <w:t>工业大数据平台</w:t>
            </w:r>
            <w:r w:rsidR="000D1E79">
              <w:rPr>
                <w:noProof/>
                <w:webHidden/>
              </w:rPr>
              <w:tab/>
            </w:r>
            <w:r w:rsidR="000D1E79">
              <w:rPr>
                <w:noProof/>
                <w:webHidden/>
              </w:rPr>
              <w:fldChar w:fldCharType="begin"/>
            </w:r>
            <w:r w:rsidR="000D1E79">
              <w:rPr>
                <w:noProof/>
                <w:webHidden/>
              </w:rPr>
              <w:instrText xml:space="preserve"> PAGEREF _Toc501540844 \h </w:instrText>
            </w:r>
            <w:r w:rsidR="000D1E79">
              <w:rPr>
                <w:noProof/>
                <w:webHidden/>
              </w:rPr>
            </w:r>
            <w:r w:rsidR="000D1E79">
              <w:rPr>
                <w:noProof/>
                <w:webHidden/>
              </w:rPr>
              <w:fldChar w:fldCharType="separate"/>
            </w:r>
            <w:r w:rsidR="000D1E79">
              <w:rPr>
                <w:noProof/>
                <w:webHidden/>
              </w:rPr>
              <w:t>33</w:t>
            </w:r>
            <w:r w:rsidR="000D1E79">
              <w:rPr>
                <w:noProof/>
                <w:webHidden/>
              </w:rPr>
              <w:fldChar w:fldCharType="end"/>
            </w:r>
          </w:hyperlink>
        </w:p>
        <w:p w14:paraId="0F6B7287"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45" w:history="1">
            <w:r w:rsidR="000D1E79" w:rsidRPr="00FD56CF">
              <w:rPr>
                <w:rStyle w:val="aa"/>
                <w:noProof/>
              </w:rPr>
              <w:t>4.2</w:t>
            </w:r>
            <w:r w:rsidR="000D1E79">
              <w:rPr>
                <w:rFonts w:asciiTheme="minorHAnsi" w:eastAsiaTheme="minorEastAsia" w:hAnsiTheme="minorHAnsi"/>
                <w:noProof/>
                <w:szCs w:val="24"/>
              </w:rPr>
              <w:tab/>
            </w:r>
            <w:r w:rsidR="000D1E79" w:rsidRPr="00FD56CF">
              <w:rPr>
                <w:rStyle w:val="aa"/>
                <w:noProof/>
              </w:rPr>
              <w:t>Spark</w:t>
            </w:r>
            <w:r w:rsidR="000D1E79" w:rsidRPr="00FD56CF">
              <w:rPr>
                <w:rStyle w:val="aa"/>
                <w:noProof/>
              </w:rPr>
              <w:t>分布式计算框架</w:t>
            </w:r>
            <w:r w:rsidR="000D1E79">
              <w:rPr>
                <w:noProof/>
                <w:webHidden/>
              </w:rPr>
              <w:tab/>
            </w:r>
            <w:r w:rsidR="000D1E79">
              <w:rPr>
                <w:noProof/>
                <w:webHidden/>
              </w:rPr>
              <w:fldChar w:fldCharType="begin"/>
            </w:r>
            <w:r w:rsidR="000D1E79">
              <w:rPr>
                <w:noProof/>
                <w:webHidden/>
              </w:rPr>
              <w:instrText xml:space="preserve"> PAGEREF _Toc501540845 \h </w:instrText>
            </w:r>
            <w:r w:rsidR="000D1E79">
              <w:rPr>
                <w:noProof/>
                <w:webHidden/>
              </w:rPr>
            </w:r>
            <w:r w:rsidR="000D1E79">
              <w:rPr>
                <w:noProof/>
                <w:webHidden/>
              </w:rPr>
              <w:fldChar w:fldCharType="separate"/>
            </w:r>
            <w:r w:rsidR="000D1E79">
              <w:rPr>
                <w:noProof/>
                <w:webHidden/>
              </w:rPr>
              <w:t>34</w:t>
            </w:r>
            <w:r w:rsidR="000D1E79">
              <w:rPr>
                <w:noProof/>
                <w:webHidden/>
              </w:rPr>
              <w:fldChar w:fldCharType="end"/>
            </w:r>
          </w:hyperlink>
        </w:p>
        <w:p w14:paraId="28155F0A" w14:textId="77777777" w:rsidR="000D1E79" w:rsidRDefault="000E5A65">
          <w:pPr>
            <w:pStyle w:val="31"/>
            <w:rPr>
              <w:rFonts w:asciiTheme="minorHAnsi" w:eastAsiaTheme="minorEastAsia" w:hAnsiTheme="minorHAnsi"/>
              <w:noProof/>
              <w:szCs w:val="24"/>
            </w:rPr>
          </w:pPr>
          <w:hyperlink w:anchor="_Toc501540846" w:history="1">
            <w:r w:rsidR="000D1E79" w:rsidRPr="00FD56CF">
              <w:rPr>
                <w:rStyle w:val="aa"/>
                <w:noProof/>
              </w:rPr>
              <w:t>4.2.1</w:t>
            </w:r>
            <w:r w:rsidR="000D1E79">
              <w:rPr>
                <w:rFonts w:asciiTheme="minorHAnsi" w:eastAsiaTheme="minorEastAsia" w:hAnsiTheme="minorHAnsi"/>
                <w:noProof/>
                <w:szCs w:val="24"/>
              </w:rPr>
              <w:tab/>
            </w:r>
            <w:r w:rsidR="000D1E79" w:rsidRPr="00FD56CF">
              <w:rPr>
                <w:rStyle w:val="aa"/>
                <w:noProof/>
              </w:rPr>
              <w:t>Spark</w:t>
            </w:r>
            <w:r w:rsidR="000D1E79" w:rsidRPr="00FD56CF">
              <w:rPr>
                <w:rStyle w:val="aa"/>
                <w:noProof/>
              </w:rPr>
              <w:t>概述</w:t>
            </w:r>
            <w:r w:rsidR="000D1E79">
              <w:rPr>
                <w:noProof/>
                <w:webHidden/>
              </w:rPr>
              <w:tab/>
            </w:r>
            <w:r w:rsidR="000D1E79">
              <w:rPr>
                <w:noProof/>
                <w:webHidden/>
              </w:rPr>
              <w:fldChar w:fldCharType="begin"/>
            </w:r>
            <w:r w:rsidR="000D1E79">
              <w:rPr>
                <w:noProof/>
                <w:webHidden/>
              </w:rPr>
              <w:instrText xml:space="preserve"> PAGEREF _Toc501540846 \h </w:instrText>
            </w:r>
            <w:r w:rsidR="000D1E79">
              <w:rPr>
                <w:noProof/>
                <w:webHidden/>
              </w:rPr>
            </w:r>
            <w:r w:rsidR="000D1E79">
              <w:rPr>
                <w:noProof/>
                <w:webHidden/>
              </w:rPr>
              <w:fldChar w:fldCharType="separate"/>
            </w:r>
            <w:r w:rsidR="000D1E79">
              <w:rPr>
                <w:noProof/>
                <w:webHidden/>
              </w:rPr>
              <w:t>34</w:t>
            </w:r>
            <w:r w:rsidR="000D1E79">
              <w:rPr>
                <w:noProof/>
                <w:webHidden/>
              </w:rPr>
              <w:fldChar w:fldCharType="end"/>
            </w:r>
          </w:hyperlink>
        </w:p>
        <w:p w14:paraId="56EBCCBC" w14:textId="77777777" w:rsidR="000D1E79" w:rsidRDefault="000E5A65">
          <w:pPr>
            <w:pStyle w:val="31"/>
            <w:rPr>
              <w:rFonts w:asciiTheme="minorHAnsi" w:eastAsiaTheme="minorEastAsia" w:hAnsiTheme="minorHAnsi"/>
              <w:noProof/>
              <w:szCs w:val="24"/>
            </w:rPr>
          </w:pPr>
          <w:hyperlink w:anchor="_Toc501540847" w:history="1">
            <w:r w:rsidR="000D1E79" w:rsidRPr="00FD56CF">
              <w:rPr>
                <w:rStyle w:val="aa"/>
                <w:noProof/>
              </w:rPr>
              <w:t>4.2.2</w:t>
            </w:r>
            <w:r w:rsidR="000D1E79">
              <w:rPr>
                <w:rFonts w:asciiTheme="minorHAnsi" w:eastAsiaTheme="minorEastAsia" w:hAnsiTheme="minorHAnsi"/>
                <w:noProof/>
                <w:szCs w:val="24"/>
              </w:rPr>
              <w:tab/>
            </w:r>
            <w:r w:rsidR="000D1E79" w:rsidRPr="00FD56CF">
              <w:rPr>
                <w:rStyle w:val="aa"/>
                <w:noProof/>
              </w:rPr>
              <w:t>MLlib</w:t>
            </w:r>
            <w:r w:rsidR="000D1E79" w:rsidRPr="00FD56CF">
              <w:rPr>
                <w:rStyle w:val="aa"/>
                <w:noProof/>
              </w:rPr>
              <w:t>数据挖掘算法库</w:t>
            </w:r>
            <w:r w:rsidR="000D1E79">
              <w:rPr>
                <w:noProof/>
                <w:webHidden/>
              </w:rPr>
              <w:tab/>
            </w:r>
            <w:r w:rsidR="000D1E79">
              <w:rPr>
                <w:noProof/>
                <w:webHidden/>
              </w:rPr>
              <w:fldChar w:fldCharType="begin"/>
            </w:r>
            <w:r w:rsidR="000D1E79">
              <w:rPr>
                <w:noProof/>
                <w:webHidden/>
              </w:rPr>
              <w:instrText xml:space="preserve"> PAGEREF _Toc501540847 \h </w:instrText>
            </w:r>
            <w:r w:rsidR="000D1E79">
              <w:rPr>
                <w:noProof/>
                <w:webHidden/>
              </w:rPr>
            </w:r>
            <w:r w:rsidR="000D1E79">
              <w:rPr>
                <w:noProof/>
                <w:webHidden/>
              </w:rPr>
              <w:fldChar w:fldCharType="separate"/>
            </w:r>
            <w:r w:rsidR="000D1E79">
              <w:rPr>
                <w:noProof/>
                <w:webHidden/>
              </w:rPr>
              <w:t>35</w:t>
            </w:r>
            <w:r w:rsidR="000D1E79">
              <w:rPr>
                <w:noProof/>
                <w:webHidden/>
              </w:rPr>
              <w:fldChar w:fldCharType="end"/>
            </w:r>
          </w:hyperlink>
        </w:p>
        <w:p w14:paraId="2F1A3ACA"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48" w:history="1">
            <w:r w:rsidR="000D1E79" w:rsidRPr="00FD56CF">
              <w:rPr>
                <w:rStyle w:val="aa"/>
                <w:noProof/>
              </w:rPr>
              <w:t>4.3</w:t>
            </w:r>
            <w:r w:rsidR="000D1E79">
              <w:rPr>
                <w:rFonts w:asciiTheme="minorHAnsi" w:eastAsiaTheme="minorEastAsia" w:hAnsiTheme="minorHAnsi"/>
                <w:noProof/>
                <w:szCs w:val="24"/>
              </w:rPr>
              <w:tab/>
            </w:r>
            <w:r w:rsidR="000D1E79" w:rsidRPr="00FD56CF">
              <w:rPr>
                <w:rStyle w:val="aa"/>
                <w:noProof/>
              </w:rPr>
              <w:t>Hadoop</w:t>
            </w:r>
            <w:r w:rsidR="000D1E79" w:rsidRPr="00FD56CF">
              <w:rPr>
                <w:rStyle w:val="aa"/>
                <w:noProof/>
              </w:rPr>
              <w:t>生态系统</w:t>
            </w:r>
            <w:r w:rsidR="000D1E79">
              <w:rPr>
                <w:noProof/>
                <w:webHidden/>
              </w:rPr>
              <w:tab/>
            </w:r>
            <w:r w:rsidR="000D1E79">
              <w:rPr>
                <w:noProof/>
                <w:webHidden/>
              </w:rPr>
              <w:fldChar w:fldCharType="begin"/>
            </w:r>
            <w:r w:rsidR="000D1E79">
              <w:rPr>
                <w:noProof/>
                <w:webHidden/>
              </w:rPr>
              <w:instrText xml:space="preserve"> PAGEREF _Toc501540848 \h </w:instrText>
            </w:r>
            <w:r w:rsidR="000D1E79">
              <w:rPr>
                <w:noProof/>
                <w:webHidden/>
              </w:rPr>
            </w:r>
            <w:r w:rsidR="000D1E79">
              <w:rPr>
                <w:noProof/>
                <w:webHidden/>
              </w:rPr>
              <w:fldChar w:fldCharType="separate"/>
            </w:r>
            <w:r w:rsidR="000D1E79">
              <w:rPr>
                <w:noProof/>
                <w:webHidden/>
              </w:rPr>
              <w:t>35</w:t>
            </w:r>
            <w:r w:rsidR="000D1E79">
              <w:rPr>
                <w:noProof/>
                <w:webHidden/>
              </w:rPr>
              <w:fldChar w:fldCharType="end"/>
            </w:r>
          </w:hyperlink>
        </w:p>
        <w:p w14:paraId="1C4E1FD7" w14:textId="77777777" w:rsidR="000D1E79" w:rsidRDefault="000E5A65">
          <w:pPr>
            <w:pStyle w:val="31"/>
            <w:rPr>
              <w:rFonts w:asciiTheme="minorHAnsi" w:eastAsiaTheme="minorEastAsia" w:hAnsiTheme="minorHAnsi"/>
              <w:noProof/>
              <w:szCs w:val="24"/>
            </w:rPr>
          </w:pPr>
          <w:hyperlink w:anchor="_Toc501540849" w:history="1">
            <w:r w:rsidR="000D1E79" w:rsidRPr="00FD56CF">
              <w:rPr>
                <w:rStyle w:val="aa"/>
                <w:noProof/>
              </w:rPr>
              <w:t>4.3.1</w:t>
            </w:r>
            <w:r w:rsidR="000D1E79">
              <w:rPr>
                <w:rFonts w:asciiTheme="minorHAnsi" w:eastAsiaTheme="minorEastAsia" w:hAnsiTheme="minorHAnsi"/>
                <w:noProof/>
                <w:szCs w:val="24"/>
              </w:rPr>
              <w:tab/>
            </w:r>
            <w:r w:rsidR="000D1E79" w:rsidRPr="00FD56CF">
              <w:rPr>
                <w:rStyle w:val="aa"/>
                <w:noProof/>
              </w:rPr>
              <w:t>HDFS(Hadoop</w:t>
            </w:r>
            <w:r w:rsidR="000D1E79" w:rsidRPr="00FD56CF">
              <w:rPr>
                <w:rStyle w:val="aa"/>
                <w:noProof/>
              </w:rPr>
              <w:t>分布式文件系统</w:t>
            </w:r>
            <w:r w:rsidR="000D1E79" w:rsidRPr="00FD56CF">
              <w:rPr>
                <w:rStyle w:val="aa"/>
                <w:noProof/>
              </w:rPr>
              <w:t>)</w:t>
            </w:r>
            <w:r w:rsidR="000D1E79">
              <w:rPr>
                <w:noProof/>
                <w:webHidden/>
              </w:rPr>
              <w:tab/>
            </w:r>
            <w:r w:rsidR="000D1E79">
              <w:rPr>
                <w:noProof/>
                <w:webHidden/>
              </w:rPr>
              <w:fldChar w:fldCharType="begin"/>
            </w:r>
            <w:r w:rsidR="000D1E79">
              <w:rPr>
                <w:noProof/>
                <w:webHidden/>
              </w:rPr>
              <w:instrText xml:space="preserve"> PAGEREF _Toc501540849 \h </w:instrText>
            </w:r>
            <w:r w:rsidR="000D1E79">
              <w:rPr>
                <w:noProof/>
                <w:webHidden/>
              </w:rPr>
            </w:r>
            <w:r w:rsidR="000D1E79">
              <w:rPr>
                <w:noProof/>
                <w:webHidden/>
              </w:rPr>
              <w:fldChar w:fldCharType="separate"/>
            </w:r>
            <w:r w:rsidR="000D1E79">
              <w:rPr>
                <w:noProof/>
                <w:webHidden/>
              </w:rPr>
              <w:t>35</w:t>
            </w:r>
            <w:r w:rsidR="000D1E79">
              <w:rPr>
                <w:noProof/>
                <w:webHidden/>
              </w:rPr>
              <w:fldChar w:fldCharType="end"/>
            </w:r>
          </w:hyperlink>
        </w:p>
        <w:p w14:paraId="7C284761" w14:textId="77777777" w:rsidR="000D1E79" w:rsidRDefault="000E5A65">
          <w:pPr>
            <w:pStyle w:val="31"/>
            <w:rPr>
              <w:rFonts w:asciiTheme="minorHAnsi" w:eastAsiaTheme="minorEastAsia" w:hAnsiTheme="minorHAnsi"/>
              <w:noProof/>
              <w:szCs w:val="24"/>
            </w:rPr>
          </w:pPr>
          <w:hyperlink w:anchor="_Toc501540850" w:history="1">
            <w:r w:rsidR="000D1E79" w:rsidRPr="00FD56CF">
              <w:rPr>
                <w:rStyle w:val="aa"/>
                <w:noProof/>
              </w:rPr>
              <w:t>4.3.2</w:t>
            </w:r>
            <w:r w:rsidR="000D1E79">
              <w:rPr>
                <w:rFonts w:asciiTheme="minorHAnsi" w:eastAsiaTheme="minorEastAsia" w:hAnsiTheme="minorHAnsi"/>
                <w:noProof/>
                <w:szCs w:val="24"/>
              </w:rPr>
              <w:tab/>
            </w:r>
            <w:r w:rsidR="000D1E79" w:rsidRPr="00FD56CF">
              <w:rPr>
                <w:rStyle w:val="aa"/>
                <w:noProof/>
              </w:rPr>
              <w:t>Mapreduce(</w:t>
            </w:r>
            <w:r w:rsidR="000D1E79" w:rsidRPr="00FD56CF">
              <w:rPr>
                <w:rStyle w:val="aa"/>
                <w:noProof/>
              </w:rPr>
              <w:t>分布式计算框架</w:t>
            </w:r>
            <w:r w:rsidR="000D1E79" w:rsidRPr="00FD56CF">
              <w:rPr>
                <w:rStyle w:val="aa"/>
                <w:noProof/>
              </w:rPr>
              <w:t>)</w:t>
            </w:r>
            <w:r w:rsidR="000D1E79">
              <w:rPr>
                <w:noProof/>
                <w:webHidden/>
              </w:rPr>
              <w:tab/>
            </w:r>
            <w:r w:rsidR="000D1E79">
              <w:rPr>
                <w:noProof/>
                <w:webHidden/>
              </w:rPr>
              <w:fldChar w:fldCharType="begin"/>
            </w:r>
            <w:r w:rsidR="000D1E79">
              <w:rPr>
                <w:noProof/>
                <w:webHidden/>
              </w:rPr>
              <w:instrText xml:space="preserve"> PAGEREF _Toc501540850 \h </w:instrText>
            </w:r>
            <w:r w:rsidR="000D1E79">
              <w:rPr>
                <w:noProof/>
                <w:webHidden/>
              </w:rPr>
            </w:r>
            <w:r w:rsidR="000D1E79">
              <w:rPr>
                <w:noProof/>
                <w:webHidden/>
              </w:rPr>
              <w:fldChar w:fldCharType="separate"/>
            </w:r>
            <w:r w:rsidR="000D1E79">
              <w:rPr>
                <w:noProof/>
                <w:webHidden/>
              </w:rPr>
              <w:t>36</w:t>
            </w:r>
            <w:r w:rsidR="000D1E79">
              <w:rPr>
                <w:noProof/>
                <w:webHidden/>
              </w:rPr>
              <w:fldChar w:fldCharType="end"/>
            </w:r>
          </w:hyperlink>
        </w:p>
        <w:p w14:paraId="304750FF" w14:textId="77777777" w:rsidR="000D1E79" w:rsidRDefault="000E5A65">
          <w:pPr>
            <w:pStyle w:val="31"/>
            <w:rPr>
              <w:rFonts w:asciiTheme="minorHAnsi" w:eastAsiaTheme="minorEastAsia" w:hAnsiTheme="minorHAnsi"/>
              <w:noProof/>
              <w:szCs w:val="24"/>
            </w:rPr>
          </w:pPr>
          <w:hyperlink w:anchor="_Toc501540851" w:history="1">
            <w:r w:rsidR="000D1E79" w:rsidRPr="00FD56CF">
              <w:rPr>
                <w:rStyle w:val="aa"/>
                <w:noProof/>
              </w:rPr>
              <w:t>4.3.3</w:t>
            </w:r>
            <w:r w:rsidR="000D1E79">
              <w:rPr>
                <w:rFonts w:asciiTheme="minorHAnsi" w:eastAsiaTheme="minorEastAsia" w:hAnsiTheme="minorHAnsi"/>
                <w:noProof/>
                <w:szCs w:val="24"/>
              </w:rPr>
              <w:tab/>
            </w:r>
            <w:r w:rsidR="000D1E79" w:rsidRPr="00FD56CF">
              <w:rPr>
                <w:rStyle w:val="aa"/>
                <w:noProof/>
              </w:rPr>
              <w:t>Zookeeper(</w:t>
            </w:r>
            <w:r w:rsidR="000D1E79" w:rsidRPr="00FD56CF">
              <w:rPr>
                <w:rStyle w:val="aa"/>
                <w:noProof/>
              </w:rPr>
              <w:t>分布式协作服务</w:t>
            </w:r>
            <w:r w:rsidR="000D1E79" w:rsidRPr="00FD56CF">
              <w:rPr>
                <w:rStyle w:val="aa"/>
                <w:noProof/>
              </w:rPr>
              <w:t>)</w:t>
            </w:r>
            <w:r w:rsidR="000D1E79">
              <w:rPr>
                <w:noProof/>
                <w:webHidden/>
              </w:rPr>
              <w:tab/>
            </w:r>
            <w:r w:rsidR="000D1E79">
              <w:rPr>
                <w:noProof/>
                <w:webHidden/>
              </w:rPr>
              <w:fldChar w:fldCharType="begin"/>
            </w:r>
            <w:r w:rsidR="000D1E79">
              <w:rPr>
                <w:noProof/>
                <w:webHidden/>
              </w:rPr>
              <w:instrText xml:space="preserve"> PAGEREF _Toc501540851 \h </w:instrText>
            </w:r>
            <w:r w:rsidR="000D1E79">
              <w:rPr>
                <w:noProof/>
                <w:webHidden/>
              </w:rPr>
            </w:r>
            <w:r w:rsidR="000D1E79">
              <w:rPr>
                <w:noProof/>
                <w:webHidden/>
              </w:rPr>
              <w:fldChar w:fldCharType="separate"/>
            </w:r>
            <w:r w:rsidR="000D1E79">
              <w:rPr>
                <w:noProof/>
                <w:webHidden/>
              </w:rPr>
              <w:t>37</w:t>
            </w:r>
            <w:r w:rsidR="000D1E79">
              <w:rPr>
                <w:noProof/>
                <w:webHidden/>
              </w:rPr>
              <w:fldChar w:fldCharType="end"/>
            </w:r>
          </w:hyperlink>
        </w:p>
        <w:p w14:paraId="3AFB0ABF" w14:textId="77777777" w:rsidR="000D1E79" w:rsidRDefault="000E5A65">
          <w:pPr>
            <w:pStyle w:val="31"/>
            <w:rPr>
              <w:rFonts w:asciiTheme="minorHAnsi" w:eastAsiaTheme="minorEastAsia" w:hAnsiTheme="minorHAnsi"/>
              <w:noProof/>
              <w:szCs w:val="24"/>
            </w:rPr>
          </w:pPr>
          <w:hyperlink w:anchor="_Toc501540852" w:history="1">
            <w:r w:rsidR="000D1E79" w:rsidRPr="00FD56CF">
              <w:rPr>
                <w:rStyle w:val="aa"/>
                <w:noProof/>
              </w:rPr>
              <w:t>4.3.4</w:t>
            </w:r>
            <w:r w:rsidR="000D1E79">
              <w:rPr>
                <w:rFonts w:asciiTheme="minorHAnsi" w:eastAsiaTheme="minorEastAsia" w:hAnsiTheme="minorHAnsi"/>
                <w:noProof/>
                <w:szCs w:val="24"/>
              </w:rPr>
              <w:tab/>
            </w:r>
            <w:r w:rsidR="000D1E79" w:rsidRPr="00FD56CF">
              <w:rPr>
                <w:rStyle w:val="aa"/>
                <w:noProof/>
              </w:rPr>
              <w:t>Pig(</w:t>
            </w:r>
            <w:r w:rsidR="000D1E79" w:rsidRPr="00FD56CF">
              <w:rPr>
                <w:rStyle w:val="aa"/>
                <w:noProof/>
              </w:rPr>
              <w:t>基于</w:t>
            </w:r>
            <w:r w:rsidR="000D1E79" w:rsidRPr="00FD56CF">
              <w:rPr>
                <w:rStyle w:val="aa"/>
                <w:noProof/>
              </w:rPr>
              <w:t>Hadoop</w:t>
            </w:r>
            <w:r w:rsidR="000D1E79" w:rsidRPr="00FD56CF">
              <w:rPr>
                <w:rStyle w:val="aa"/>
                <w:noProof/>
              </w:rPr>
              <w:t>的数据流系统</w:t>
            </w:r>
            <w:r w:rsidR="000D1E79" w:rsidRPr="00FD56CF">
              <w:rPr>
                <w:rStyle w:val="aa"/>
                <w:noProof/>
              </w:rPr>
              <w:t>)</w:t>
            </w:r>
            <w:r w:rsidR="000D1E79">
              <w:rPr>
                <w:noProof/>
                <w:webHidden/>
              </w:rPr>
              <w:tab/>
            </w:r>
            <w:r w:rsidR="000D1E79">
              <w:rPr>
                <w:noProof/>
                <w:webHidden/>
              </w:rPr>
              <w:fldChar w:fldCharType="begin"/>
            </w:r>
            <w:r w:rsidR="000D1E79">
              <w:rPr>
                <w:noProof/>
                <w:webHidden/>
              </w:rPr>
              <w:instrText xml:space="preserve"> PAGEREF _Toc501540852 \h </w:instrText>
            </w:r>
            <w:r w:rsidR="000D1E79">
              <w:rPr>
                <w:noProof/>
                <w:webHidden/>
              </w:rPr>
            </w:r>
            <w:r w:rsidR="000D1E79">
              <w:rPr>
                <w:noProof/>
                <w:webHidden/>
              </w:rPr>
              <w:fldChar w:fldCharType="separate"/>
            </w:r>
            <w:r w:rsidR="000D1E79">
              <w:rPr>
                <w:noProof/>
                <w:webHidden/>
              </w:rPr>
              <w:t>39</w:t>
            </w:r>
            <w:r w:rsidR="000D1E79">
              <w:rPr>
                <w:noProof/>
                <w:webHidden/>
              </w:rPr>
              <w:fldChar w:fldCharType="end"/>
            </w:r>
          </w:hyperlink>
        </w:p>
        <w:p w14:paraId="4BD81F7F" w14:textId="77777777" w:rsidR="000D1E79" w:rsidRDefault="000E5A65">
          <w:pPr>
            <w:pStyle w:val="31"/>
            <w:rPr>
              <w:rFonts w:asciiTheme="minorHAnsi" w:eastAsiaTheme="minorEastAsia" w:hAnsiTheme="minorHAnsi"/>
              <w:noProof/>
              <w:szCs w:val="24"/>
            </w:rPr>
          </w:pPr>
          <w:hyperlink w:anchor="_Toc501540853" w:history="1">
            <w:r w:rsidR="000D1E79" w:rsidRPr="00FD56CF">
              <w:rPr>
                <w:rStyle w:val="aa"/>
                <w:noProof/>
              </w:rPr>
              <w:t>4.3.5</w:t>
            </w:r>
            <w:r w:rsidR="000D1E79">
              <w:rPr>
                <w:rFonts w:asciiTheme="minorHAnsi" w:eastAsiaTheme="minorEastAsia" w:hAnsiTheme="minorHAnsi"/>
                <w:noProof/>
                <w:szCs w:val="24"/>
              </w:rPr>
              <w:tab/>
            </w:r>
            <w:r w:rsidR="000D1E79" w:rsidRPr="00FD56CF">
              <w:rPr>
                <w:rStyle w:val="aa"/>
                <w:noProof/>
              </w:rPr>
              <w:t>Flume(</w:t>
            </w:r>
            <w:r w:rsidR="000D1E79" w:rsidRPr="00FD56CF">
              <w:rPr>
                <w:rStyle w:val="aa"/>
                <w:noProof/>
              </w:rPr>
              <w:t>日志收集工具</w:t>
            </w:r>
            <w:r w:rsidR="000D1E79" w:rsidRPr="00FD56CF">
              <w:rPr>
                <w:rStyle w:val="aa"/>
                <w:noProof/>
              </w:rPr>
              <w:t>)</w:t>
            </w:r>
            <w:r w:rsidR="000D1E79">
              <w:rPr>
                <w:noProof/>
                <w:webHidden/>
              </w:rPr>
              <w:tab/>
            </w:r>
            <w:r w:rsidR="000D1E79">
              <w:rPr>
                <w:noProof/>
                <w:webHidden/>
              </w:rPr>
              <w:fldChar w:fldCharType="begin"/>
            </w:r>
            <w:r w:rsidR="000D1E79">
              <w:rPr>
                <w:noProof/>
                <w:webHidden/>
              </w:rPr>
              <w:instrText xml:space="preserve"> PAGEREF _Toc501540853 \h </w:instrText>
            </w:r>
            <w:r w:rsidR="000D1E79">
              <w:rPr>
                <w:noProof/>
                <w:webHidden/>
              </w:rPr>
            </w:r>
            <w:r w:rsidR="000D1E79">
              <w:rPr>
                <w:noProof/>
                <w:webHidden/>
              </w:rPr>
              <w:fldChar w:fldCharType="separate"/>
            </w:r>
            <w:r w:rsidR="000D1E79">
              <w:rPr>
                <w:noProof/>
                <w:webHidden/>
              </w:rPr>
              <w:t>39</w:t>
            </w:r>
            <w:r w:rsidR="000D1E79">
              <w:rPr>
                <w:noProof/>
                <w:webHidden/>
              </w:rPr>
              <w:fldChar w:fldCharType="end"/>
            </w:r>
          </w:hyperlink>
        </w:p>
        <w:p w14:paraId="3D3D2A5F" w14:textId="77777777" w:rsidR="000D1E79" w:rsidRDefault="000E5A65">
          <w:pPr>
            <w:pStyle w:val="11"/>
            <w:rPr>
              <w:rFonts w:asciiTheme="minorHAnsi" w:eastAsiaTheme="minorEastAsia" w:hAnsiTheme="minorHAnsi"/>
              <w:noProof/>
              <w:szCs w:val="24"/>
            </w:rPr>
          </w:pPr>
          <w:hyperlink w:anchor="_Toc501540854" w:history="1">
            <w:r w:rsidR="000D1E79" w:rsidRPr="00FD56CF">
              <w:rPr>
                <w:rStyle w:val="aa"/>
                <w:noProof/>
              </w:rPr>
              <w:t>5</w:t>
            </w:r>
            <w:r w:rsidR="000D1E79">
              <w:rPr>
                <w:rFonts w:asciiTheme="minorHAnsi" w:eastAsiaTheme="minorEastAsia" w:hAnsiTheme="minorHAnsi"/>
                <w:noProof/>
                <w:szCs w:val="24"/>
              </w:rPr>
              <w:tab/>
            </w:r>
            <w:r w:rsidR="000D1E79" w:rsidRPr="00FD56CF">
              <w:rPr>
                <w:rStyle w:val="aa"/>
                <w:noProof/>
              </w:rPr>
              <w:t>绩效智能决策</w:t>
            </w:r>
            <w:r w:rsidR="000D1E79">
              <w:rPr>
                <w:noProof/>
                <w:webHidden/>
              </w:rPr>
              <w:tab/>
            </w:r>
            <w:r w:rsidR="000D1E79">
              <w:rPr>
                <w:noProof/>
                <w:webHidden/>
              </w:rPr>
              <w:fldChar w:fldCharType="begin"/>
            </w:r>
            <w:r w:rsidR="000D1E79">
              <w:rPr>
                <w:noProof/>
                <w:webHidden/>
              </w:rPr>
              <w:instrText xml:space="preserve"> PAGEREF _Toc501540854 \h </w:instrText>
            </w:r>
            <w:r w:rsidR="000D1E79">
              <w:rPr>
                <w:noProof/>
                <w:webHidden/>
              </w:rPr>
            </w:r>
            <w:r w:rsidR="000D1E79">
              <w:rPr>
                <w:noProof/>
                <w:webHidden/>
              </w:rPr>
              <w:fldChar w:fldCharType="separate"/>
            </w:r>
            <w:r w:rsidR="000D1E79">
              <w:rPr>
                <w:noProof/>
                <w:webHidden/>
              </w:rPr>
              <w:t>41</w:t>
            </w:r>
            <w:r w:rsidR="000D1E79">
              <w:rPr>
                <w:noProof/>
                <w:webHidden/>
              </w:rPr>
              <w:fldChar w:fldCharType="end"/>
            </w:r>
          </w:hyperlink>
        </w:p>
        <w:p w14:paraId="6E8F532E"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55" w:history="1">
            <w:r w:rsidR="000D1E79" w:rsidRPr="00FD56CF">
              <w:rPr>
                <w:rStyle w:val="aa"/>
                <w:noProof/>
              </w:rPr>
              <w:t>5.1</w:t>
            </w:r>
            <w:r w:rsidR="000D1E79">
              <w:rPr>
                <w:rFonts w:asciiTheme="minorHAnsi" w:eastAsiaTheme="minorEastAsia" w:hAnsiTheme="minorHAnsi"/>
                <w:noProof/>
                <w:szCs w:val="24"/>
              </w:rPr>
              <w:tab/>
            </w:r>
            <w:r w:rsidR="000D1E79" w:rsidRPr="00FD56CF">
              <w:rPr>
                <w:rStyle w:val="aa"/>
                <w:noProof/>
              </w:rPr>
              <w:t>绩效管理整体结构设计</w:t>
            </w:r>
            <w:r w:rsidR="000D1E79">
              <w:rPr>
                <w:noProof/>
                <w:webHidden/>
              </w:rPr>
              <w:tab/>
            </w:r>
            <w:r w:rsidR="000D1E79">
              <w:rPr>
                <w:noProof/>
                <w:webHidden/>
              </w:rPr>
              <w:fldChar w:fldCharType="begin"/>
            </w:r>
            <w:r w:rsidR="000D1E79">
              <w:rPr>
                <w:noProof/>
                <w:webHidden/>
              </w:rPr>
              <w:instrText xml:space="preserve"> PAGEREF _Toc501540855 \h </w:instrText>
            </w:r>
            <w:r w:rsidR="000D1E79">
              <w:rPr>
                <w:noProof/>
                <w:webHidden/>
              </w:rPr>
            </w:r>
            <w:r w:rsidR="000D1E79">
              <w:rPr>
                <w:noProof/>
                <w:webHidden/>
              </w:rPr>
              <w:fldChar w:fldCharType="separate"/>
            </w:r>
            <w:r w:rsidR="000D1E79">
              <w:rPr>
                <w:noProof/>
                <w:webHidden/>
              </w:rPr>
              <w:t>41</w:t>
            </w:r>
            <w:r w:rsidR="000D1E79">
              <w:rPr>
                <w:noProof/>
                <w:webHidden/>
              </w:rPr>
              <w:fldChar w:fldCharType="end"/>
            </w:r>
          </w:hyperlink>
        </w:p>
        <w:p w14:paraId="0B76EF4B" w14:textId="77777777" w:rsidR="000D1E79" w:rsidRDefault="000E5A65">
          <w:pPr>
            <w:pStyle w:val="31"/>
            <w:rPr>
              <w:rFonts w:asciiTheme="minorHAnsi" w:eastAsiaTheme="minorEastAsia" w:hAnsiTheme="minorHAnsi"/>
              <w:noProof/>
              <w:szCs w:val="24"/>
            </w:rPr>
          </w:pPr>
          <w:hyperlink w:anchor="_Toc501540856" w:history="1">
            <w:r w:rsidR="000D1E79" w:rsidRPr="00FD56CF">
              <w:rPr>
                <w:rStyle w:val="aa"/>
                <w:noProof/>
              </w:rPr>
              <w:t>5.1.1</w:t>
            </w:r>
            <w:r w:rsidR="000D1E79">
              <w:rPr>
                <w:rFonts w:asciiTheme="minorHAnsi" w:eastAsiaTheme="minorEastAsia" w:hAnsiTheme="minorHAnsi"/>
                <w:noProof/>
                <w:szCs w:val="24"/>
              </w:rPr>
              <w:tab/>
            </w:r>
            <w:r w:rsidR="000D1E79" w:rsidRPr="00FD56CF">
              <w:rPr>
                <w:rStyle w:val="aa"/>
                <w:noProof/>
              </w:rPr>
              <w:t>KPI</w:t>
            </w:r>
            <w:r w:rsidR="000D1E79" w:rsidRPr="00FD56CF">
              <w:rPr>
                <w:rStyle w:val="aa"/>
                <w:noProof/>
              </w:rPr>
              <w:t>主题设计</w:t>
            </w:r>
            <w:r w:rsidR="000D1E79">
              <w:rPr>
                <w:noProof/>
                <w:webHidden/>
              </w:rPr>
              <w:tab/>
            </w:r>
            <w:r w:rsidR="000D1E79">
              <w:rPr>
                <w:noProof/>
                <w:webHidden/>
              </w:rPr>
              <w:fldChar w:fldCharType="begin"/>
            </w:r>
            <w:r w:rsidR="000D1E79">
              <w:rPr>
                <w:noProof/>
                <w:webHidden/>
              </w:rPr>
              <w:instrText xml:space="preserve"> PAGEREF _Toc501540856 \h </w:instrText>
            </w:r>
            <w:r w:rsidR="000D1E79">
              <w:rPr>
                <w:noProof/>
                <w:webHidden/>
              </w:rPr>
            </w:r>
            <w:r w:rsidR="000D1E79">
              <w:rPr>
                <w:noProof/>
                <w:webHidden/>
              </w:rPr>
              <w:fldChar w:fldCharType="separate"/>
            </w:r>
            <w:r w:rsidR="000D1E79">
              <w:rPr>
                <w:noProof/>
                <w:webHidden/>
              </w:rPr>
              <w:t>41</w:t>
            </w:r>
            <w:r w:rsidR="000D1E79">
              <w:rPr>
                <w:noProof/>
                <w:webHidden/>
              </w:rPr>
              <w:fldChar w:fldCharType="end"/>
            </w:r>
          </w:hyperlink>
        </w:p>
        <w:p w14:paraId="6CC6D328" w14:textId="77777777" w:rsidR="000D1E79" w:rsidRDefault="000E5A65">
          <w:pPr>
            <w:pStyle w:val="31"/>
            <w:rPr>
              <w:rFonts w:asciiTheme="minorHAnsi" w:eastAsiaTheme="minorEastAsia" w:hAnsiTheme="minorHAnsi"/>
              <w:noProof/>
              <w:szCs w:val="24"/>
            </w:rPr>
          </w:pPr>
          <w:hyperlink w:anchor="_Toc501540857" w:history="1">
            <w:r w:rsidR="000D1E79" w:rsidRPr="00FD56CF">
              <w:rPr>
                <w:rStyle w:val="aa"/>
                <w:noProof/>
              </w:rPr>
              <w:t>5.1.2</w:t>
            </w:r>
            <w:r w:rsidR="000D1E79">
              <w:rPr>
                <w:rFonts w:asciiTheme="minorHAnsi" w:eastAsiaTheme="minorEastAsia" w:hAnsiTheme="minorHAnsi"/>
                <w:noProof/>
                <w:szCs w:val="24"/>
              </w:rPr>
              <w:tab/>
            </w:r>
            <w:r w:rsidR="000D1E79" w:rsidRPr="00FD56CF">
              <w:rPr>
                <w:rStyle w:val="aa"/>
                <w:noProof/>
              </w:rPr>
              <w:t>绩效管理结构设计</w:t>
            </w:r>
            <w:r w:rsidR="000D1E79">
              <w:rPr>
                <w:noProof/>
                <w:webHidden/>
              </w:rPr>
              <w:tab/>
            </w:r>
            <w:r w:rsidR="000D1E79">
              <w:rPr>
                <w:noProof/>
                <w:webHidden/>
              </w:rPr>
              <w:fldChar w:fldCharType="begin"/>
            </w:r>
            <w:r w:rsidR="000D1E79">
              <w:rPr>
                <w:noProof/>
                <w:webHidden/>
              </w:rPr>
              <w:instrText xml:space="preserve"> PAGEREF _Toc501540857 \h </w:instrText>
            </w:r>
            <w:r w:rsidR="000D1E79">
              <w:rPr>
                <w:noProof/>
                <w:webHidden/>
              </w:rPr>
            </w:r>
            <w:r w:rsidR="000D1E79">
              <w:rPr>
                <w:noProof/>
                <w:webHidden/>
              </w:rPr>
              <w:fldChar w:fldCharType="separate"/>
            </w:r>
            <w:r w:rsidR="000D1E79">
              <w:rPr>
                <w:noProof/>
                <w:webHidden/>
              </w:rPr>
              <w:t>41</w:t>
            </w:r>
            <w:r w:rsidR="000D1E79">
              <w:rPr>
                <w:noProof/>
                <w:webHidden/>
              </w:rPr>
              <w:fldChar w:fldCharType="end"/>
            </w:r>
          </w:hyperlink>
        </w:p>
        <w:p w14:paraId="229F873D"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58" w:history="1">
            <w:r w:rsidR="000D1E79" w:rsidRPr="00FD56CF">
              <w:rPr>
                <w:rStyle w:val="aa"/>
                <w:noProof/>
              </w:rPr>
              <w:t>5.2</w:t>
            </w:r>
            <w:r w:rsidR="000D1E79">
              <w:rPr>
                <w:rFonts w:asciiTheme="minorHAnsi" w:eastAsiaTheme="minorEastAsia" w:hAnsiTheme="minorHAnsi"/>
                <w:noProof/>
                <w:szCs w:val="24"/>
              </w:rPr>
              <w:tab/>
            </w:r>
            <w:r w:rsidR="000D1E79" w:rsidRPr="00FD56CF">
              <w:rPr>
                <w:rStyle w:val="aa"/>
                <w:noProof/>
              </w:rPr>
              <w:t>基础指标详细设计</w:t>
            </w:r>
            <w:r w:rsidR="000D1E79">
              <w:rPr>
                <w:noProof/>
                <w:webHidden/>
              </w:rPr>
              <w:tab/>
            </w:r>
            <w:r w:rsidR="000D1E79">
              <w:rPr>
                <w:noProof/>
                <w:webHidden/>
              </w:rPr>
              <w:fldChar w:fldCharType="begin"/>
            </w:r>
            <w:r w:rsidR="000D1E79">
              <w:rPr>
                <w:noProof/>
                <w:webHidden/>
              </w:rPr>
              <w:instrText xml:space="preserve"> PAGEREF _Toc501540858 \h </w:instrText>
            </w:r>
            <w:r w:rsidR="000D1E79">
              <w:rPr>
                <w:noProof/>
                <w:webHidden/>
              </w:rPr>
            </w:r>
            <w:r w:rsidR="000D1E79">
              <w:rPr>
                <w:noProof/>
                <w:webHidden/>
              </w:rPr>
              <w:fldChar w:fldCharType="separate"/>
            </w:r>
            <w:r w:rsidR="000D1E79">
              <w:rPr>
                <w:noProof/>
                <w:webHidden/>
              </w:rPr>
              <w:t>42</w:t>
            </w:r>
            <w:r w:rsidR="000D1E79">
              <w:rPr>
                <w:noProof/>
                <w:webHidden/>
              </w:rPr>
              <w:fldChar w:fldCharType="end"/>
            </w:r>
          </w:hyperlink>
        </w:p>
        <w:p w14:paraId="5D14039A" w14:textId="77777777" w:rsidR="000D1E79" w:rsidRDefault="000E5A65">
          <w:pPr>
            <w:pStyle w:val="31"/>
            <w:rPr>
              <w:rFonts w:asciiTheme="minorHAnsi" w:eastAsiaTheme="minorEastAsia" w:hAnsiTheme="minorHAnsi"/>
              <w:noProof/>
              <w:szCs w:val="24"/>
            </w:rPr>
          </w:pPr>
          <w:hyperlink w:anchor="_Toc501540859" w:history="1">
            <w:r w:rsidR="000D1E79" w:rsidRPr="00FD56CF">
              <w:rPr>
                <w:rStyle w:val="aa"/>
                <w:noProof/>
              </w:rPr>
              <w:t>5.2.1</w:t>
            </w:r>
            <w:r w:rsidR="000D1E79">
              <w:rPr>
                <w:rFonts w:asciiTheme="minorHAnsi" w:eastAsiaTheme="minorEastAsia" w:hAnsiTheme="minorHAnsi"/>
                <w:noProof/>
                <w:szCs w:val="24"/>
              </w:rPr>
              <w:tab/>
            </w:r>
            <w:r w:rsidR="000D1E79" w:rsidRPr="00FD56CF">
              <w:rPr>
                <w:rStyle w:val="aa"/>
                <w:noProof/>
              </w:rPr>
              <w:t>成本</w:t>
            </w:r>
            <w:r w:rsidR="000D1E79">
              <w:rPr>
                <w:noProof/>
                <w:webHidden/>
              </w:rPr>
              <w:tab/>
            </w:r>
            <w:r w:rsidR="000D1E79">
              <w:rPr>
                <w:noProof/>
                <w:webHidden/>
              </w:rPr>
              <w:fldChar w:fldCharType="begin"/>
            </w:r>
            <w:r w:rsidR="000D1E79">
              <w:rPr>
                <w:noProof/>
                <w:webHidden/>
              </w:rPr>
              <w:instrText xml:space="preserve"> PAGEREF _Toc501540859 \h </w:instrText>
            </w:r>
            <w:r w:rsidR="000D1E79">
              <w:rPr>
                <w:noProof/>
                <w:webHidden/>
              </w:rPr>
            </w:r>
            <w:r w:rsidR="000D1E79">
              <w:rPr>
                <w:noProof/>
                <w:webHidden/>
              </w:rPr>
              <w:fldChar w:fldCharType="separate"/>
            </w:r>
            <w:r w:rsidR="000D1E79">
              <w:rPr>
                <w:noProof/>
                <w:webHidden/>
              </w:rPr>
              <w:t>43</w:t>
            </w:r>
            <w:r w:rsidR="000D1E79">
              <w:rPr>
                <w:noProof/>
                <w:webHidden/>
              </w:rPr>
              <w:fldChar w:fldCharType="end"/>
            </w:r>
          </w:hyperlink>
        </w:p>
        <w:p w14:paraId="63DB1FFB" w14:textId="77777777" w:rsidR="000D1E79" w:rsidRDefault="000E5A65">
          <w:pPr>
            <w:pStyle w:val="31"/>
            <w:rPr>
              <w:rFonts w:asciiTheme="minorHAnsi" w:eastAsiaTheme="minorEastAsia" w:hAnsiTheme="minorHAnsi"/>
              <w:noProof/>
              <w:szCs w:val="24"/>
            </w:rPr>
          </w:pPr>
          <w:hyperlink w:anchor="_Toc501540860" w:history="1">
            <w:r w:rsidR="000D1E79" w:rsidRPr="00FD56CF">
              <w:rPr>
                <w:rStyle w:val="aa"/>
                <w:noProof/>
              </w:rPr>
              <w:t>5.2.2</w:t>
            </w:r>
            <w:r w:rsidR="000D1E79">
              <w:rPr>
                <w:rFonts w:asciiTheme="minorHAnsi" w:eastAsiaTheme="minorEastAsia" w:hAnsiTheme="minorHAnsi"/>
                <w:noProof/>
                <w:szCs w:val="24"/>
              </w:rPr>
              <w:tab/>
            </w:r>
            <w:r w:rsidR="000D1E79" w:rsidRPr="00FD56CF">
              <w:rPr>
                <w:rStyle w:val="aa"/>
                <w:noProof/>
              </w:rPr>
              <w:t>质量</w:t>
            </w:r>
            <w:r w:rsidR="000D1E79">
              <w:rPr>
                <w:noProof/>
                <w:webHidden/>
              </w:rPr>
              <w:tab/>
            </w:r>
            <w:r w:rsidR="000D1E79">
              <w:rPr>
                <w:noProof/>
                <w:webHidden/>
              </w:rPr>
              <w:fldChar w:fldCharType="begin"/>
            </w:r>
            <w:r w:rsidR="000D1E79">
              <w:rPr>
                <w:noProof/>
                <w:webHidden/>
              </w:rPr>
              <w:instrText xml:space="preserve"> PAGEREF _Toc501540860 \h </w:instrText>
            </w:r>
            <w:r w:rsidR="000D1E79">
              <w:rPr>
                <w:noProof/>
                <w:webHidden/>
              </w:rPr>
            </w:r>
            <w:r w:rsidR="000D1E79">
              <w:rPr>
                <w:noProof/>
                <w:webHidden/>
              </w:rPr>
              <w:fldChar w:fldCharType="separate"/>
            </w:r>
            <w:r w:rsidR="000D1E79">
              <w:rPr>
                <w:noProof/>
                <w:webHidden/>
              </w:rPr>
              <w:t>43</w:t>
            </w:r>
            <w:r w:rsidR="000D1E79">
              <w:rPr>
                <w:noProof/>
                <w:webHidden/>
              </w:rPr>
              <w:fldChar w:fldCharType="end"/>
            </w:r>
          </w:hyperlink>
        </w:p>
        <w:p w14:paraId="6866D5BE" w14:textId="77777777" w:rsidR="000D1E79" w:rsidRDefault="000E5A65">
          <w:pPr>
            <w:pStyle w:val="31"/>
            <w:rPr>
              <w:rFonts w:asciiTheme="minorHAnsi" w:eastAsiaTheme="minorEastAsia" w:hAnsiTheme="minorHAnsi"/>
              <w:noProof/>
              <w:szCs w:val="24"/>
            </w:rPr>
          </w:pPr>
          <w:hyperlink w:anchor="_Toc501540861" w:history="1">
            <w:r w:rsidR="000D1E79" w:rsidRPr="00FD56CF">
              <w:rPr>
                <w:rStyle w:val="aa"/>
                <w:noProof/>
              </w:rPr>
              <w:t>5.2.3</w:t>
            </w:r>
            <w:r w:rsidR="000D1E79">
              <w:rPr>
                <w:rFonts w:asciiTheme="minorHAnsi" w:eastAsiaTheme="minorEastAsia" w:hAnsiTheme="minorHAnsi"/>
                <w:noProof/>
                <w:szCs w:val="24"/>
              </w:rPr>
              <w:tab/>
            </w:r>
            <w:r w:rsidR="000D1E79" w:rsidRPr="00FD56CF">
              <w:rPr>
                <w:rStyle w:val="aa"/>
                <w:noProof/>
              </w:rPr>
              <w:t>设备</w:t>
            </w:r>
            <w:r w:rsidR="000D1E79">
              <w:rPr>
                <w:noProof/>
                <w:webHidden/>
              </w:rPr>
              <w:tab/>
            </w:r>
            <w:r w:rsidR="000D1E79">
              <w:rPr>
                <w:noProof/>
                <w:webHidden/>
              </w:rPr>
              <w:fldChar w:fldCharType="begin"/>
            </w:r>
            <w:r w:rsidR="000D1E79">
              <w:rPr>
                <w:noProof/>
                <w:webHidden/>
              </w:rPr>
              <w:instrText xml:space="preserve"> PAGEREF _Toc501540861 \h </w:instrText>
            </w:r>
            <w:r w:rsidR="000D1E79">
              <w:rPr>
                <w:noProof/>
                <w:webHidden/>
              </w:rPr>
            </w:r>
            <w:r w:rsidR="000D1E79">
              <w:rPr>
                <w:noProof/>
                <w:webHidden/>
              </w:rPr>
              <w:fldChar w:fldCharType="separate"/>
            </w:r>
            <w:r w:rsidR="000D1E79">
              <w:rPr>
                <w:noProof/>
                <w:webHidden/>
              </w:rPr>
              <w:t>43</w:t>
            </w:r>
            <w:r w:rsidR="000D1E79">
              <w:rPr>
                <w:noProof/>
                <w:webHidden/>
              </w:rPr>
              <w:fldChar w:fldCharType="end"/>
            </w:r>
          </w:hyperlink>
        </w:p>
        <w:p w14:paraId="4C22DA00" w14:textId="77777777" w:rsidR="000D1E79" w:rsidRDefault="000E5A65">
          <w:pPr>
            <w:pStyle w:val="31"/>
            <w:rPr>
              <w:rFonts w:asciiTheme="minorHAnsi" w:eastAsiaTheme="minorEastAsia" w:hAnsiTheme="minorHAnsi"/>
              <w:noProof/>
              <w:szCs w:val="24"/>
            </w:rPr>
          </w:pPr>
          <w:hyperlink w:anchor="_Toc501540862" w:history="1">
            <w:r w:rsidR="000D1E79" w:rsidRPr="00FD56CF">
              <w:rPr>
                <w:rStyle w:val="aa"/>
                <w:noProof/>
              </w:rPr>
              <w:t>5.2.4</w:t>
            </w:r>
            <w:r w:rsidR="000D1E79">
              <w:rPr>
                <w:rFonts w:asciiTheme="minorHAnsi" w:eastAsiaTheme="minorEastAsia" w:hAnsiTheme="minorHAnsi"/>
                <w:noProof/>
                <w:szCs w:val="24"/>
              </w:rPr>
              <w:tab/>
            </w:r>
            <w:r w:rsidR="000D1E79" w:rsidRPr="00FD56CF">
              <w:rPr>
                <w:rStyle w:val="aa"/>
                <w:noProof/>
              </w:rPr>
              <w:t>安全</w:t>
            </w:r>
            <w:r w:rsidR="000D1E79">
              <w:rPr>
                <w:noProof/>
                <w:webHidden/>
              </w:rPr>
              <w:tab/>
            </w:r>
            <w:r w:rsidR="000D1E79">
              <w:rPr>
                <w:noProof/>
                <w:webHidden/>
              </w:rPr>
              <w:fldChar w:fldCharType="begin"/>
            </w:r>
            <w:r w:rsidR="000D1E79">
              <w:rPr>
                <w:noProof/>
                <w:webHidden/>
              </w:rPr>
              <w:instrText xml:space="preserve"> PAGEREF _Toc501540862 \h </w:instrText>
            </w:r>
            <w:r w:rsidR="000D1E79">
              <w:rPr>
                <w:noProof/>
                <w:webHidden/>
              </w:rPr>
            </w:r>
            <w:r w:rsidR="000D1E79">
              <w:rPr>
                <w:noProof/>
                <w:webHidden/>
              </w:rPr>
              <w:fldChar w:fldCharType="separate"/>
            </w:r>
            <w:r w:rsidR="000D1E79">
              <w:rPr>
                <w:noProof/>
                <w:webHidden/>
              </w:rPr>
              <w:t>43</w:t>
            </w:r>
            <w:r w:rsidR="000D1E79">
              <w:rPr>
                <w:noProof/>
                <w:webHidden/>
              </w:rPr>
              <w:fldChar w:fldCharType="end"/>
            </w:r>
          </w:hyperlink>
        </w:p>
        <w:p w14:paraId="70121521" w14:textId="77777777" w:rsidR="000D1E79" w:rsidRDefault="000E5A65">
          <w:pPr>
            <w:pStyle w:val="31"/>
            <w:rPr>
              <w:rFonts w:asciiTheme="minorHAnsi" w:eastAsiaTheme="minorEastAsia" w:hAnsiTheme="minorHAnsi"/>
              <w:noProof/>
              <w:szCs w:val="24"/>
            </w:rPr>
          </w:pPr>
          <w:hyperlink w:anchor="_Toc501540863" w:history="1">
            <w:r w:rsidR="000D1E79" w:rsidRPr="00FD56CF">
              <w:rPr>
                <w:rStyle w:val="aa"/>
                <w:noProof/>
              </w:rPr>
              <w:t>5.2.5</w:t>
            </w:r>
            <w:r w:rsidR="000D1E79">
              <w:rPr>
                <w:rFonts w:asciiTheme="minorHAnsi" w:eastAsiaTheme="minorEastAsia" w:hAnsiTheme="minorHAnsi"/>
                <w:noProof/>
                <w:szCs w:val="24"/>
              </w:rPr>
              <w:tab/>
            </w:r>
            <w:r w:rsidR="000D1E79" w:rsidRPr="00FD56CF">
              <w:rPr>
                <w:rStyle w:val="aa"/>
                <w:noProof/>
              </w:rPr>
              <w:t>销售</w:t>
            </w:r>
            <w:r w:rsidR="000D1E79">
              <w:rPr>
                <w:noProof/>
                <w:webHidden/>
              </w:rPr>
              <w:tab/>
            </w:r>
            <w:r w:rsidR="000D1E79">
              <w:rPr>
                <w:noProof/>
                <w:webHidden/>
              </w:rPr>
              <w:fldChar w:fldCharType="begin"/>
            </w:r>
            <w:r w:rsidR="000D1E79">
              <w:rPr>
                <w:noProof/>
                <w:webHidden/>
              </w:rPr>
              <w:instrText xml:space="preserve"> PAGEREF _Toc501540863 \h </w:instrText>
            </w:r>
            <w:r w:rsidR="000D1E79">
              <w:rPr>
                <w:noProof/>
                <w:webHidden/>
              </w:rPr>
            </w:r>
            <w:r w:rsidR="000D1E79">
              <w:rPr>
                <w:noProof/>
                <w:webHidden/>
              </w:rPr>
              <w:fldChar w:fldCharType="separate"/>
            </w:r>
            <w:r w:rsidR="000D1E79">
              <w:rPr>
                <w:noProof/>
                <w:webHidden/>
              </w:rPr>
              <w:t>43</w:t>
            </w:r>
            <w:r w:rsidR="000D1E79">
              <w:rPr>
                <w:noProof/>
                <w:webHidden/>
              </w:rPr>
              <w:fldChar w:fldCharType="end"/>
            </w:r>
          </w:hyperlink>
        </w:p>
        <w:p w14:paraId="00C178BF"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64" w:history="1">
            <w:r w:rsidR="000D1E79" w:rsidRPr="00FD56CF">
              <w:rPr>
                <w:rStyle w:val="aa"/>
                <w:noProof/>
              </w:rPr>
              <w:t>5.3</w:t>
            </w:r>
            <w:r w:rsidR="000D1E79">
              <w:rPr>
                <w:rFonts w:asciiTheme="minorHAnsi" w:eastAsiaTheme="minorEastAsia" w:hAnsiTheme="minorHAnsi"/>
                <w:noProof/>
                <w:szCs w:val="24"/>
              </w:rPr>
              <w:tab/>
            </w:r>
            <w:r w:rsidR="000D1E79" w:rsidRPr="00FD56CF">
              <w:rPr>
                <w:rStyle w:val="aa"/>
                <w:noProof/>
              </w:rPr>
              <w:t>绩效评定流程</w:t>
            </w:r>
            <w:r w:rsidR="000D1E79">
              <w:rPr>
                <w:noProof/>
                <w:webHidden/>
              </w:rPr>
              <w:tab/>
            </w:r>
            <w:r w:rsidR="000D1E79">
              <w:rPr>
                <w:noProof/>
                <w:webHidden/>
              </w:rPr>
              <w:fldChar w:fldCharType="begin"/>
            </w:r>
            <w:r w:rsidR="000D1E79">
              <w:rPr>
                <w:noProof/>
                <w:webHidden/>
              </w:rPr>
              <w:instrText xml:space="preserve"> PAGEREF _Toc501540864 \h </w:instrText>
            </w:r>
            <w:r w:rsidR="000D1E79">
              <w:rPr>
                <w:noProof/>
                <w:webHidden/>
              </w:rPr>
            </w:r>
            <w:r w:rsidR="000D1E79">
              <w:rPr>
                <w:noProof/>
                <w:webHidden/>
              </w:rPr>
              <w:fldChar w:fldCharType="separate"/>
            </w:r>
            <w:r w:rsidR="000D1E79">
              <w:rPr>
                <w:noProof/>
                <w:webHidden/>
              </w:rPr>
              <w:t>44</w:t>
            </w:r>
            <w:r w:rsidR="000D1E79">
              <w:rPr>
                <w:noProof/>
                <w:webHidden/>
              </w:rPr>
              <w:fldChar w:fldCharType="end"/>
            </w:r>
          </w:hyperlink>
        </w:p>
        <w:p w14:paraId="1941DE47" w14:textId="77777777" w:rsidR="000D1E79" w:rsidRDefault="000E5A65">
          <w:pPr>
            <w:pStyle w:val="31"/>
            <w:rPr>
              <w:rFonts w:asciiTheme="minorHAnsi" w:eastAsiaTheme="minorEastAsia" w:hAnsiTheme="minorHAnsi"/>
              <w:noProof/>
              <w:szCs w:val="24"/>
            </w:rPr>
          </w:pPr>
          <w:hyperlink w:anchor="_Toc501540865" w:history="1">
            <w:r w:rsidR="000D1E79" w:rsidRPr="00FD56CF">
              <w:rPr>
                <w:rStyle w:val="aa"/>
                <w:noProof/>
              </w:rPr>
              <w:t>5.3.1</w:t>
            </w:r>
            <w:r w:rsidR="000D1E79">
              <w:rPr>
                <w:rFonts w:asciiTheme="minorHAnsi" w:eastAsiaTheme="minorEastAsia" w:hAnsiTheme="minorHAnsi"/>
                <w:noProof/>
                <w:szCs w:val="24"/>
              </w:rPr>
              <w:tab/>
            </w:r>
            <w:r w:rsidR="000D1E79" w:rsidRPr="00FD56CF">
              <w:rPr>
                <w:rStyle w:val="aa"/>
                <w:noProof/>
              </w:rPr>
              <w:t>现场需求指标折算</w:t>
            </w:r>
            <w:r w:rsidR="000D1E79">
              <w:rPr>
                <w:noProof/>
                <w:webHidden/>
              </w:rPr>
              <w:tab/>
            </w:r>
            <w:r w:rsidR="000D1E79">
              <w:rPr>
                <w:noProof/>
                <w:webHidden/>
              </w:rPr>
              <w:fldChar w:fldCharType="begin"/>
            </w:r>
            <w:r w:rsidR="000D1E79">
              <w:rPr>
                <w:noProof/>
                <w:webHidden/>
              </w:rPr>
              <w:instrText xml:space="preserve"> PAGEREF _Toc501540865 \h </w:instrText>
            </w:r>
            <w:r w:rsidR="000D1E79">
              <w:rPr>
                <w:noProof/>
                <w:webHidden/>
              </w:rPr>
            </w:r>
            <w:r w:rsidR="000D1E79">
              <w:rPr>
                <w:noProof/>
                <w:webHidden/>
              </w:rPr>
              <w:fldChar w:fldCharType="separate"/>
            </w:r>
            <w:r w:rsidR="000D1E79">
              <w:rPr>
                <w:noProof/>
                <w:webHidden/>
              </w:rPr>
              <w:t>44</w:t>
            </w:r>
            <w:r w:rsidR="000D1E79">
              <w:rPr>
                <w:noProof/>
                <w:webHidden/>
              </w:rPr>
              <w:fldChar w:fldCharType="end"/>
            </w:r>
          </w:hyperlink>
        </w:p>
        <w:p w14:paraId="0EF907B0" w14:textId="77777777" w:rsidR="000D1E79" w:rsidRDefault="000E5A65">
          <w:pPr>
            <w:pStyle w:val="31"/>
            <w:rPr>
              <w:rFonts w:asciiTheme="minorHAnsi" w:eastAsiaTheme="minorEastAsia" w:hAnsiTheme="minorHAnsi"/>
              <w:noProof/>
              <w:szCs w:val="24"/>
            </w:rPr>
          </w:pPr>
          <w:hyperlink w:anchor="_Toc501540866" w:history="1">
            <w:r w:rsidR="000D1E79" w:rsidRPr="00FD56CF">
              <w:rPr>
                <w:rStyle w:val="aa"/>
                <w:noProof/>
              </w:rPr>
              <w:t>5.3.2</w:t>
            </w:r>
            <w:r w:rsidR="000D1E79">
              <w:rPr>
                <w:rFonts w:asciiTheme="minorHAnsi" w:eastAsiaTheme="minorEastAsia" w:hAnsiTheme="minorHAnsi"/>
                <w:noProof/>
                <w:szCs w:val="24"/>
              </w:rPr>
              <w:tab/>
            </w:r>
            <w:r w:rsidR="000D1E79" w:rsidRPr="00FD56CF">
              <w:rPr>
                <w:rStyle w:val="aa"/>
                <w:noProof/>
              </w:rPr>
              <w:t>主题综合评估</w:t>
            </w:r>
            <w:r w:rsidR="000D1E79">
              <w:rPr>
                <w:noProof/>
                <w:webHidden/>
              </w:rPr>
              <w:tab/>
            </w:r>
            <w:r w:rsidR="000D1E79">
              <w:rPr>
                <w:noProof/>
                <w:webHidden/>
              </w:rPr>
              <w:fldChar w:fldCharType="begin"/>
            </w:r>
            <w:r w:rsidR="000D1E79">
              <w:rPr>
                <w:noProof/>
                <w:webHidden/>
              </w:rPr>
              <w:instrText xml:space="preserve"> PAGEREF _Toc501540866 \h </w:instrText>
            </w:r>
            <w:r w:rsidR="000D1E79">
              <w:rPr>
                <w:noProof/>
                <w:webHidden/>
              </w:rPr>
            </w:r>
            <w:r w:rsidR="000D1E79">
              <w:rPr>
                <w:noProof/>
                <w:webHidden/>
              </w:rPr>
              <w:fldChar w:fldCharType="separate"/>
            </w:r>
            <w:r w:rsidR="000D1E79">
              <w:rPr>
                <w:noProof/>
                <w:webHidden/>
              </w:rPr>
              <w:t>45</w:t>
            </w:r>
            <w:r w:rsidR="000D1E79">
              <w:rPr>
                <w:noProof/>
                <w:webHidden/>
              </w:rPr>
              <w:fldChar w:fldCharType="end"/>
            </w:r>
          </w:hyperlink>
        </w:p>
        <w:p w14:paraId="02A8AB44" w14:textId="77777777" w:rsidR="000D1E79" w:rsidRDefault="000E5A65">
          <w:pPr>
            <w:pStyle w:val="31"/>
            <w:rPr>
              <w:rFonts w:asciiTheme="minorHAnsi" w:eastAsiaTheme="minorEastAsia" w:hAnsiTheme="minorHAnsi"/>
              <w:noProof/>
              <w:szCs w:val="24"/>
            </w:rPr>
          </w:pPr>
          <w:hyperlink w:anchor="_Toc501540867" w:history="1">
            <w:r w:rsidR="000D1E79" w:rsidRPr="00FD56CF">
              <w:rPr>
                <w:rStyle w:val="aa"/>
                <w:noProof/>
              </w:rPr>
              <w:t>5.3.3</w:t>
            </w:r>
            <w:r w:rsidR="000D1E79">
              <w:rPr>
                <w:rFonts w:asciiTheme="minorHAnsi" w:eastAsiaTheme="minorEastAsia" w:hAnsiTheme="minorHAnsi"/>
                <w:noProof/>
                <w:szCs w:val="24"/>
              </w:rPr>
              <w:tab/>
            </w:r>
            <w:r w:rsidR="000D1E79" w:rsidRPr="00FD56CF">
              <w:rPr>
                <w:rStyle w:val="aa"/>
                <w:noProof/>
              </w:rPr>
              <w:t>绩效评定</w:t>
            </w:r>
            <w:r w:rsidR="000D1E79">
              <w:rPr>
                <w:noProof/>
                <w:webHidden/>
              </w:rPr>
              <w:tab/>
            </w:r>
            <w:r w:rsidR="000D1E79">
              <w:rPr>
                <w:noProof/>
                <w:webHidden/>
              </w:rPr>
              <w:fldChar w:fldCharType="begin"/>
            </w:r>
            <w:r w:rsidR="000D1E79">
              <w:rPr>
                <w:noProof/>
                <w:webHidden/>
              </w:rPr>
              <w:instrText xml:space="preserve"> PAGEREF _Toc501540867 \h </w:instrText>
            </w:r>
            <w:r w:rsidR="000D1E79">
              <w:rPr>
                <w:noProof/>
                <w:webHidden/>
              </w:rPr>
            </w:r>
            <w:r w:rsidR="000D1E79">
              <w:rPr>
                <w:noProof/>
                <w:webHidden/>
              </w:rPr>
              <w:fldChar w:fldCharType="separate"/>
            </w:r>
            <w:r w:rsidR="000D1E79">
              <w:rPr>
                <w:noProof/>
                <w:webHidden/>
              </w:rPr>
              <w:t>45</w:t>
            </w:r>
            <w:r w:rsidR="000D1E79">
              <w:rPr>
                <w:noProof/>
                <w:webHidden/>
              </w:rPr>
              <w:fldChar w:fldCharType="end"/>
            </w:r>
          </w:hyperlink>
        </w:p>
        <w:p w14:paraId="1BBF1401"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68" w:history="1">
            <w:r w:rsidR="000D1E79" w:rsidRPr="00FD56CF">
              <w:rPr>
                <w:rStyle w:val="aa"/>
                <w:noProof/>
              </w:rPr>
              <w:t>5.4</w:t>
            </w:r>
            <w:r w:rsidR="000D1E79">
              <w:rPr>
                <w:rFonts w:asciiTheme="minorHAnsi" w:eastAsiaTheme="minorEastAsia" w:hAnsiTheme="minorHAnsi"/>
                <w:noProof/>
                <w:szCs w:val="24"/>
              </w:rPr>
              <w:tab/>
            </w:r>
            <w:r w:rsidR="000D1E79" w:rsidRPr="00FD56CF">
              <w:rPr>
                <w:rStyle w:val="aa"/>
                <w:noProof/>
              </w:rPr>
              <w:t>KPI</w:t>
            </w:r>
            <w:r w:rsidR="000D1E79" w:rsidRPr="00FD56CF">
              <w:rPr>
                <w:rStyle w:val="aa"/>
                <w:noProof/>
              </w:rPr>
              <w:t>分解</w:t>
            </w:r>
            <w:r w:rsidR="000D1E79">
              <w:rPr>
                <w:noProof/>
                <w:webHidden/>
              </w:rPr>
              <w:tab/>
            </w:r>
            <w:r w:rsidR="000D1E79">
              <w:rPr>
                <w:noProof/>
                <w:webHidden/>
              </w:rPr>
              <w:fldChar w:fldCharType="begin"/>
            </w:r>
            <w:r w:rsidR="000D1E79">
              <w:rPr>
                <w:noProof/>
                <w:webHidden/>
              </w:rPr>
              <w:instrText xml:space="preserve"> PAGEREF _Toc501540868 \h </w:instrText>
            </w:r>
            <w:r w:rsidR="000D1E79">
              <w:rPr>
                <w:noProof/>
                <w:webHidden/>
              </w:rPr>
            </w:r>
            <w:r w:rsidR="000D1E79">
              <w:rPr>
                <w:noProof/>
                <w:webHidden/>
              </w:rPr>
              <w:fldChar w:fldCharType="separate"/>
            </w:r>
            <w:r w:rsidR="000D1E79">
              <w:rPr>
                <w:noProof/>
                <w:webHidden/>
              </w:rPr>
              <w:t>46</w:t>
            </w:r>
            <w:r w:rsidR="000D1E79">
              <w:rPr>
                <w:noProof/>
                <w:webHidden/>
              </w:rPr>
              <w:fldChar w:fldCharType="end"/>
            </w:r>
          </w:hyperlink>
        </w:p>
        <w:p w14:paraId="0C6F205B" w14:textId="77777777" w:rsidR="000D1E79" w:rsidRDefault="000E5A65">
          <w:pPr>
            <w:pStyle w:val="31"/>
            <w:rPr>
              <w:rFonts w:asciiTheme="minorHAnsi" w:eastAsiaTheme="minorEastAsia" w:hAnsiTheme="minorHAnsi"/>
              <w:noProof/>
              <w:szCs w:val="24"/>
            </w:rPr>
          </w:pPr>
          <w:hyperlink w:anchor="_Toc501540869" w:history="1">
            <w:r w:rsidR="000D1E79" w:rsidRPr="00FD56CF">
              <w:rPr>
                <w:rStyle w:val="aa"/>
                <w:noProof/>
              </w:rPr>
              <w:t>5.4.1</w:t>
            </w:r>
            <w:r w:rsidR="000D1E79">
              <w:rPr>
                <w:rFonts w:asciiTheme="minorHAnsi" w:eastAsiaTheme="minorEastAsia" w:hAnsiTheme="minorHAnsi"/>
                <w:noProof/>
                <w:szCs w:val="24"/>
              </w:rPr>
              <w:tab/>
            </w:r>
            <w:r w:rsidR="000D1E79" w:rsidRPr="00FD56CF">
              <w:rPr>
                <w:rStyle w:val="aa"/>
                <w:noProof/>
              </w:rPr>
              <w:t>分解流程</w:t>
            </w:r>
            <w:r w:rsidR="000D1E79">
              <w:rPr>
                <w:noProof/>
                <w:webHidden/>
              </w:rPr>
              <w:tab/>
            </w:r>
            <w:r w:rsidR="000D1E79">
              <w:rPr>
                <w:noProof/>
                <w:webHidden/>
              </w:rPr>
              <w:fldChar w:fldCharType="begin"/>
            </w:r>
            <w:r w:rsidR="000D1E79">
              <w:rPr>
                <w:noProof/>
                <w:webHidden/>
              </w:rPr>
              <w:instrText xml:space="preserve"> PAGEREF _Toc501540869 \h </w:instrText>
            </w:r>
            <w:r w:rsidR="000D1E79">
              <w:rPr>
                <w:noProof/>
                <w:webHidden/>
              </w:rPr>
            </w:r>
            <w:r w:rsidR="000D1E79">
              <w:rPr>
                <w:noProof/>
                <w:webHidden/>
              </w:rPr>
              <w:fldChar w:fldCharType="separate"/>
            </w:r>
            <w:r w:rsidR="000D1E79">
              <w:rPr>
                <w:noProof/>
                <w:webHidden/>
              </w:rPr>
              <w:t>46</w:t>
            </w:r>
            <w:r w:rsidR="000D1E79">
              <w:rPr>
                <w:noProof/>
                <w:webHidden/>
              </w:rPr>
              <w:fldChar w:fldCharType="end"/>
            </w:r>
          </w:hyperlink>
        </w:p>
        <w:p w14:paraId="1E38F573" w14:textId="77777777" w:rsidR="000D1E79" w:rsidRDefault="000E5A65">
          <w:pPr>
            <w:pStyle w:val="31"/>
            <w:rPr>
              <w:rFonts w:asciiTheme="minorHAnsi" w:eastAsiaTheme="minorEastAsia" w:hAnsiTheme="minorHAnsi"/>
              <w:noProof/>
              <w:szCs w:val="24"/>
            </w:rPr>
          </w:pPr>
          <w:hyperlink w:anchor="_Toc501540870" w:history="1">
            <w:r w:rsidR="000D1E79" w:rsidRPr="00FD56CF">
              <w:rPr>
                <w:rStyle w:val="aa"/>
                <w:noProof/>
              </w:rPr>
              <w:t>5.4.2</w:t>
            </w:r>
            <w:r w:rsidR="000D1E79">
              <w:rPr>
                <w:rFonts w:asciiTheme="minorHAnsi" w:eastAsiaTheme="minorEastAsia" w:hAnsiTheme="minorHAnsi"/>
                <w:noProof/>
                <w:szCs w:val="24"/>
              </w:rPr>
              <w:tab/>
            </w:r>
            <w:r w:rsidR="000D1E79" w:rsidRPr="00FD56CF">
              <w:rPr>
                <w:rStyle w:val="aa"/>
                <w:noProof/>
              </w:rPr>
              <w:t>多目标优化算法</w:t>
            </w:r>
            <w:r w:rsidR="000D1E79">
              <w:rPr>
                <w:noProof/>
                <w:webHidden/>
              </w:rPr>
              <w:tab/>
            </w:r>
            <w:r w:rsidR="000D1E79">
              <w:rPr>
                <w:noProof/>
                <w:webHidden/>
              </w:rPr>
              <w:fldChar w:fldCharType="begin"/>
            </w:r>
            <w:r w:rsidR="000D1E79">
              <w:rPr>
                <w:noProof/>
                <w:webHidden/>
              </w:rPr>
              <w:instrText xml:space="preserve"> PAGEREF _Toc501540870 \h </w:instrText>
            </w:r>
            <w:r w:rsidR="000D1E79">
              <w:rPr>
                <w:noProof/>
                <w:webHidden/>
              </w:rPr>
            </w:r>
            <w:r w:rsidR="000D1E79">
              <w:rPr>
                <w:noProof/>
                <w:webHidden/>
              </w:rPr>
              <w:fldChar w:fldCharType="separate"/>
            </w:r>
            <w:r w:rsidR="000D1E79">
              <w:rPr>
                <w:noProof/>
                <w:webHidden/>
              </w:rPr>
              <w:t>47</w:t>
            </w:r>
            <w:r w:rsidR="000D1E79">
              <w:rPr>
                <w:noProof/>
                <w:webHidden/>
              </w:rPr>
              <w:fldChar w:fldCharType="end"/>
            </w:r>
          </w:hyperlink>
        </w:p>
        <w:p w14:paraId="0A2D0952"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71" w:history="1">
            <w:r w:rsidR="000D1E79" w:rsidRPr="00FD56CF">
              <w:rPr>
                <w:rStyle w:val="aa"/>
                <w:noProof/>
              </w:rPr>
              <w:t>5.5</w:t>
            </w:r>
            <w:r w:rsidR="000D1E79">
              <w:rPr>
                <w:rFonts w:asciiTheme="minorHAnsi" w:eastAsiaTheme="minorEastAsia" w:hAnsiTheme="minorHAnsi"/>
                <w:noProof/>
                <w:szCs w:val="24"/>
              </w:rPr>
              <w:tab/>
            </w:r>
            <w:r w:rsidR="000D1E79" w:rsidRPr="00FD56CF">
              <w:rPr>
                <w:rStyle w:val="aa"/>
                <w:noProof/>
              </w:rPr>
              <w:t>展示</w:t>
            </w:r>
            <w:r w:rsidR="000D1E79">
              <w:rPr>
                <w:noProof/>
                <w:webHidden/>
              </w:rPr>
              <w:tab/>
            </w:r>
            <w:r w:rsidR="000D1E79">
              <w:rPr>
                <w:noProof/>
                <w:webHidden/>
              </w:rPr>
              <w:fldChar w:fldCharType="begin"/>
            </w:r>
            <w:r w:rsidR="000D1E79">
              <w:rPr>
                <w:noProof/>
                <w:webHidden/>
              </w:rPr>
              <w:instrText xml:space="preserve"> PAGEREF _Toc501540871 \h </w:instrText>
            </w:r>
            <w:r w:rsidR="000D1E79">
              <w:rPr>
                <w:noProof/>
                <w:webHidden/>
              </w:rPr>
            </w:r>
            <w:r w:rsidR="000D1E79">
              <w:rPr>
                <w:noProof/>
                <w:webHidden/>
              </w:rPr>
              <w:fldChar w:fldCharType="separate"/>
            </w:r>
            <w:r w:rsidR="000D1E79">
              <w:rPr>
                <w:noProof/>
                <w:webHidden/>
              </w:rPr>
              <w:t>48</w:t>
            </w:r>
            <w:r w:rsidR="000D1E79">
              <w:rPr>
                <w:noProof/>
                <w:webHidden/>
              </w:rPr>
              <w:fldChar w:fldCharType="end"/>
            </w:r>
          </w:hyperlink>
        </w:p>
        <w:p w14:paraId="7CCB4406" w14:textId="77777777" w:rsidR="000D1E79" w:rsidRDefault="000E5A65">
          <w:pPr>
            <w:pStyle w:val="31"/>
            <w:rPr>
              <w:rFonts w:asciiTheme="minorHAnsi" w:eastAsiaTheme="minorEastAsia" w:hAnsiTheme="minorHAnsi"/>
              <w:noProof/>
              <w:szCs w:val="24"/>
            </w:rPr>
          </w:pPr>
          <w:hyperlink w:anchor="_Toc501540872" w:history="1">
            <w:r w:rsidR="000D1E79" w:rsidRPr="00FD56CF">
              <w:rPr>
                <w:rStyle w:val="aa"/>
                <w:noProof/>
              </w:rPr>
              <w:t>5.5.1</w:t>
            </w:r>
            <w:r w:rsidR="000D1E79">
              <w:rPr>
                <w:rFonts w:asciiTheme="minorHAnsi" w:eastAsiaTheme="minorEastAsia" w:hAnsiTheme="minorHAnsi"/>
                <w:noProof/>
                <w:szCs w:val="24"/>
              </w:rPr>
              <w:tab/>
            </w:r>
            <w:r w:rsidR="000D1E79" w:rsidRPr="00FD56CF">
              <w:rPr>
                <w:rStyle w:val="aa"/>
                <w:noProof/>
              </w:rPr>
              <w:t>展示界面设计</w:t>
            </w:r>
            <w:r w:rsidR="000D1E79">
              <w:rPr>
                <w:noProof/>
                <w:webHidden/>
              </w:rPr>
              <w:tab/>
            </w:r>
            <w:r w:rsidR="000D1E79">
              <w:rPr>
                <w:noProof/>
                <w:webHidden/>
              </w:rPr>
              <w:fldChar w:fldCharType="begin"/>
            </w:r>
            <w:r w:rsidR="000D1E79">
              <w:rPr>
                <w:noProof/>
                <w:webHidden/>
              </w:rPr>
              <w:instrText xml:space="preserve"> PAGEREF _Toc501540872 \h </w:instrText>
            </w:r>
            <w:r w:rsidR="000D1E79">
              <w:rPr>
                <w:noProof/>
                <w:webHidden/>
              </w:rPr>
            </w:r>
            <w:r w:rsidR="000D1E79">
              <w:rPr>
                <w:noProof/>
                <w:webHidden/>
              </w:rPr>
              <w:fldChar w:fldCharType="separate"/>
            </w:r>
            <w:r w:rsidR="000D1E79">
              <w:rPr>
                <w:noProof/>
                <w:webHidden/>
              </w:rPr>
              <w:t>48</w:t>
            </w:r>
            <w:r w:rsidR="000D1E79">
              <w:rPr>
                <w:noProof/>
                <w:webHidden/>
              </w:rPr>
              <w:fldChar w:fldCharType="end"/>
            </w:r>
          </w:hyperlink>
        </w:p>
        <w:p w14:paraId="1CFD8957" w14:textId="77777777" w:rsidR="000D1E79" w:rsidRDefault="000E5A65">
          <w:pPr>
            <w:pStyle w:val="31"/>
            <w:rPr>
              <w:rFonts w:asciiTheme="minorHAnsi" w:eastAsiaTheme="minorEastAsia" w:hAnsiTheme="minorHAnsi"/>
              <w:noProof/>
              <w:szCs w:val="24"/>
            </w:rPr>
          </w:pPr>
          <w:hyperlink w:anchor="_Toc501540873" w:history="1">
            <w:r w:rsidR="000D1E79" w:rsidRPr="00FD56CF">
              <w:rPr>
                <w:rStyle w:val="aa"/>
                <w:noProof/>
              </w:rPr>
              <w:t>5.5.2</w:t>
            </w:r>
            <w:r w:rsidR="000D1E79">
              <w:rPr>
                <w:rFonts w:asciiTheme="minorHAnsi" w:eastAsiaTheme="minorEastAsia" w:hAnsiTheme="minorHAnsi"/>
                <w:noProof/>
                <w:szCs w:val="24"/>
              </w:rPr>
              <w:tab/>
            </w:r>
            <w:r w:rsidR="000D1E79" w:rsidRPr="00FD56CF">
              <w:rPr>
                <w:rStyle w:val="aa"/>
                <w:noProof/>
              </w:rPr>
              <w:t>时序数据展示</w:t>
            </w:r>
            <w:r w:rsidR="000D1E79">
              <w:rPr>
                <w:noProof/>
                <w:webHidden/>
              </w:rPr>
              <w:tab/>
            </w:r>
            <w:r w:rsidR="000D1E79">
              <w:rPr>
                <w:noProof/>
                <w:webHidden/>
              </w:rPr>
              <w:fldChar w:fldCharType="begin"/>
            </w:r>
            <w:r w:rsidR="000D1E79">
              <w:rPr>
                <w:noProof/>
                <w:webHidden/>
              </w:rPr>
              <w:instrText xml:space="preserve"> PAGEREF _Toc501540873 \h </w:instrText>
            </w:r>
            <w:r w:rsidR="000D1E79">
              <w:rPr>
                <w:noProof/>
                <w:webHidden/>
              </w:rPr>
            </w:r>
            <w:r w:rsidR="000D1E79">
              <w:rPr>
                <w:noProof/>
                <w:webHidden/>
              </w:rPr>
              <w:fldChar w:fldCharType="separate"/>
            </w:r>
            <w:r w:rsidR="000D1E79">
              <w:rPr>
                <w:noProof/>
                <w:webHidden/>
              </w:rPr>
              <w:t>48</w:t>
            </w:r>
            <w:r w:rsidR="000D1E79">
              <w:rPr>
                <w:noProof/>
                <w:webHidden/>
              </w:rPr>
              <w:fldChar w:fldCharType="end"/>
            </w:r>
          </w:hyperlink>
        </w:p>
        <w:p w14:paraId="458A80BC" w14:textId="77777777" w:rsidR="000D1E79" w:rsidRDefault="000E5A65">
          <w:pPr>
            <w:pStyle w:val="31"/>
            <w:rPr>
              <w:rFonts w:asciiTheme="minorHAnsi" w:eastAsiaTheme="minorEastAsia" w:hAnsiTheme="minorHAnsi"/>
              <w:noProof/>
              <w:szCs w:val="24"/>
            </w:rPr>
          </w:pPr>
          <w:hyperlink w:anchor="_Toc501540874" w:history="1">
            <w:r w:rsidR="000D1E79" w:rsidRPr="00FD56CF">
              <w:rPr>
                <w:rStyle w:val="aa"/>
                <w:noProof/>
              </w:rPr>
              <w:t>5.5.3</w:t>
            </w:r>
            <w:r w:rsidR="000D1E79">
              <w:rPr>
                <w:rFonts w:asciiTheme="minorHAnsi" w:eastAsiaTheme="minorEastAsia" w:hAnsiTheme="minorHAnsi"/>
                <w:noProof/>
                <w:szCs w:val="24"/>
              </w:rPr>
              <w:tab/>
            </w:r>
            <w:r w:rsidR="000D1E79" w:rsidRPr="00FD56CF">
              <w:rPr>
                <w:rStyle w:val="aa"/>
                <w:noProof/>
              </w:rPr>
              <w:t>多维层次数据展示</w:t>
            </w:r>
            <w:r w:rsidR="000D1E79">
              <w:rPr>
                <w:noProof/>
                <w:webHidden/>
              </w:rPr>
              <w:tab/>
            </w:r>
            <w:r w:rsidR="000D1E79">
              <w:rPr>
                <w:noProof/>
                <w:webHidden/>
              </w:rPr>
              <w:fldChar w:fldCharType="begin"/>
            </w:r>
            <w:r w:rsidR="000D1E79">
              <w:rPr>
                <w:noProof/>
                <w:webHidden/>
              </w:rPr>
              <w:instrText xml:space="preserve"> PAGEREF _Toc501540874 \h </w:instrText>
            </w:r>
            <w:r w:rsidR="000D1E79">
              <w:rPr>
                <w:noProof/>
                <w:webHidden/>
              </w:rPr>
            </w:r>
            <w:r w:rsidR="000D1E79">
              <w:rPr>
                <w:noProof/>
                <w:webHidden/>
              </w:rPr>
              <w:fldChar w:fldCharType="separate"/>
            </w:r>
            <w:r w:rsidR="000D1E79">
              <w:rPr>
                <w:noProof/>
                <w:webHidden/>
              </w:rPr>
              <w:t>49</w:t>
            </w:r>
            <w:r w:rsidR="000D1E79">
              <w:rPr>
                <w:noProof/>
                <w:webHidden/>
              </w:rPr>
              <w:fldChar w:fldCharType="end"/>
            </w:r>
          </w:hyperlink>
        </w:p>
        <w:p w14:paraId="6D7973A0" w14:textId="77777777" w:rsidR="000D1E79" w:rsidRDefault="000E5A65">
          <w:pPr>
            <w:pStyle w:val="11"/>
            <w:rPr>
              <w:rFonts w:asciiTheme="minorHAnsi" w:eastAsiaTheme="minorEastAsia" w:hAnsiTheme="minorHAnsi"/>
              <w:noProof/>
              <w:szCs w:val="24"/>
            </w:rPr>
          </w:pPr>
          <w:hyperlink w:anchor="_Toc501540875" w:history="1">
            <w:r w:rsidR="000D1E79" w:rsidRPr="00FD56CF">
              <w:rPr>
                <w:rStyle w:val="aa"/>
                <w:noProof/>
              </w:rPr>
              <w:t>6</w:t>
            </w:r>
            <w:r w:rsidR="000D1E79">
              <w:rPr>
                <w:rFonts w:asciiTheme="minorHAnsi" w:eastAsiaTheme="minorEastAsia" w:hAnsiTheme="minorHAnsi"/>
                <w:noProof/>
                <w:szCs w:val="24"/>
              </w:rPr>
              <w:tab/>
            </w:r>
            <w:r w:rsidR="000D1E79" w:rsidRPr="00FD56CF">
              <w:rPr>
                <w:rStyle w:val="aa"/>
                <w:noProof/>
              </w:rPr>
              <w:t>成本智能决策</w:t>
            </w:r>
            <w:r w:rsidR="000D1E79">
              <w:rPr>
                <w:noProof/>
                <w:webHidden/>
              </w:rPr>
              <w:tab/>
            </w:r>
            <w:r w:rsidR="000D1E79">
              <w:rPr>
                <w:noProof/>
                <w:webHidden/>
              </w:rPr>
              <w:fldChar w:fldCharType="begin"/>
            </w:r>
            <w:r w:rsidR="000D1E79">
              <w:rPr>
                <w:noProof/>
                <w:webHidden/>
              </w:rPr>
              <w:instrText xml:space="preserve"> PAGEREF _Toc501540875 \h </w:instrText>
            </w:r>
            <w:r w:rsidR="000D1E79">
              <w:rPr>
                <w:noProof/>
                <w:webHidden/>
              </w:rPr>
            </w:r>
            <w:r w:rsidR="000D1E79">
              <w:rPr>
                <w:noProof/>
                <w:webHidden/>
              </w:rPr>
              <w:fldChar w:fldCharType="separate"/>
            </w:r>
            <w:r w:rsidR="000D1E79">
              <w:rPr>
                <w:noProof/>
                <w:webHidden/>
              </w:rPr>
              <w:t>52</w:t>
            </w:r>
            <w:r w:rsidR="000D1E79">
              <w:rPr>
                <w:noProof/>
                <w:webHidden/>
              </w:rPr>
              <w:fldChar w:fldCharType="end"/>
            </w:r>
          </w:hyperlink>
        </w:p>
        <w:p w14:paraId="6755BE54"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76" w:history="1">
            <w:r w:rsidR="000D1E79" w:rsidRPr="00FD56CF">
              <w:rPr>
                <w:rStyle w:val="aa"/>
                <w:noProof/>
              </w:rPr>
              <w:t>6.1</w:t>
            </w:r>
            <w:r w:rsidR="000D1E79">
              <w:rPr>
                <w:rFonts w:asciiTheme="minorHAnsi" w:eastAsiaTheme="minorEastAsia" w:hAnsiTheme="minorHAnsi"/>
                <w:noProof/>
                <w:szCs w:val="24"/>
              </w:rPr>
              <w:tab/>
            </w:r>
            <w:r w:rsidR="000D1E79" w:rsidRPr="00FD56CF">
              <w:rPr>
                <w:rStyle w:val="aa"/>
                <w:noProof/>
              </w:rPr>
              <w:t>数据基础</w:t>
            </w:r>
            <w:r w:rsidR="000D1E79">
              <w:rPr>
                <w:noProof/>
                <w:webHidden/>
              </w:rPr>
              <w:tab/>
            </w:r>
            <w:r w:rsidR="000D1E79">
              <w:rPr>
                <w:noProof/>
                <w:webHidden/>
              </w:rPr>
              <w:fldChar w:fldCharType="begin"/>
            </w:r>
            <w:r w:rsidR="000D1E79">
              <w:rPr>
                <w:noProof/>
                <w:webHidden/>
              </w:rPr>
              <w:instrText xml:space="preserve"> PAGEREF _Toc501540876 \h </w:instrText>
            </w:r>
            <w:r w:rsidR="000D1E79">
              <w:rPr>
                <w:noProof/>
                <w:webHidden/>
              </w:rPr>
            </w:r>
            <w:r w:rsidR="000D1E79">
              <w:rPr>
                <w:noProof/>
                <w:webHidden/>
              </w:rPr>
              <w:fldChar w:fldCharType="separate"/>
            </w:r>
            <w:r w:rsidR="000D1E79">
              <w:rPr>
                <w:noProof/>
                <w:webHidden/>
              </w:rPr>
              <w:t>52</w:t>
            </w:r>
            <w:r w:rsidR="000D1E79">
              <w:rPr>
                <w:noProof/>
                <w:webHidden/>
              </w:rPr>
              <w:fldChar w:fldCharType="end"/>
            </w:r>
          </w:hyperlink>
        </w:p>
        <w:p w14:paraId="5F738A6F" w14:textId="77777777" w:rsidR="000D1E79" w:rsidRDefault="000E5A65">
          <w:pPr>
            <w:pStyle w:val="31"/>
            <w:rPr>
              <w:rFonts w:asciiTheme="minorHAnsi" w:eastAsiaTheme="minorEastAsia" w:hAnsiTheme="minorHAnsi"/>
              <w:noProof/>
              <w:szCs w:val="24"/>
            </w:rPr>
          </w:pPr>
          <w:hyperlink w:anchor="_Toc501540877" w:history="1">
            <w:r w:rsidR="000D1E79" w:rsidRPr="00FD56CF">
              <w:rPr>
                <w:rStyle w:val="aa"/>
                <w:noProof/>
              </w:rPr>
              <w:t>6.1.1</w:t>
            </w:r>
            <w:r w:rsidR="000D1E79">
              <w:rPr>
                <w:rFonts w:asciiTheme="minorHAnsi" w:eastAsiaTheme="minorEastAsia" w:hAnsiTheme="minorHAnsi"/>
                <w:noProof/>
                <w:szCs w:val="24"/>
              </w:rPr>
              <w:tab/>
            </w:r>
            <w:r w:rsidR="000D1E79" w:rsidRPr="00FD56CF">
              <w:rPr>
                <w:rStyle w:val="aa"/>
                <w:noProof/>
              </w:rPr>
              <w:t>数据源</w:t>
            </w:r>
            <w:r w:rsidR="000D1E79">
              <w:rPr>
                <w:noProof/>
                <w:webHidden/>
              </w:rPr>
              <w:tab/>
            </w:r>
            <w:r w:rsidR="000D1E79">
              <w:rPr>
                <w:noProof/>
                <w:webHidden/>
              </w:rPr>
              <w:fldChar w:fldCharType="begin"/>
            </w:r>
            <w:r w:rsidR="000D1E79">
              <w:rPr>
                <w:noProof/>
                <w:webHidden/>
              </w:rPr>
              <w:instrText xml:space="preserve"> PAGEREF _Toc501540877 \h </w:instrText>
            </w:r>
            <w:r w:rsidR="000D1E79">
              <w:rPr>
                <w:noProof/>
                <w:webHidden/>
              </w:rPr>
            </w:r>
            <w:r w:rsidR="000D1E79">
              <w:rPr>
                <w:noProof/>
                <w:webHidden/>
              </w:rPr>
              <w:fldChar w:fldCharType="separate"/>
            </w:r>
            <w:r w:rsidR="000D1E79">
              <w:rPr>
                <w:noProof/>
                <w:webHidden/>
              </w:rPr>
              <w:t>52</w:t>
            </w:r>
            <w:r w:rsidR="000D1E79">
              <w:rPr>
                <w:noProof/>
                <w:webHidden/>
              </w:rPr>
              <w:fldChar w:fldCharType="end"/>
            </w:r>
          </w:hyperlink>
        </w:p>
        <w:p w14:paraId="6E92B012" w14:textId="77777777" w:rsidR="000D1E79" w:rsidRDefault="000E5A65">
          <w:pPr>
            <w:pStyle w:val="31"/>
            <w:rPr>
              <w:rFonts w:asciiTheme="minorHAnsi" w:eastAsiaTheme="minorEastAsia" w:hAnsiTheme="minorHAnsi"/>
              <w:noProof/>
              <w:szCs w:val="24"/>
            </w:rPr>
          </w:pPr>
          <w:hyperlink w:anchor="_Toc501540878" w:history="1">
            <w:r w:rsidR="000D1E79" w:rsidRPr="00FD56CF">
              <w:rPr>
                <w:rStyle w:val="aa"/>
                <w:noProof/>
              </w:rPr>
              <w:t>6.1.2</w:t>
            </w:r>
            <w:r w:rsidR="000D1E79">
              <w:rPr>
                <w:rFonts w:asciiTheme="minorHAnsi" w:eastAsiaTheme="minorEastAsia" w:hAnsiTheme="minorHAnsi"/>
                <w:noProof/>
                <w:szCs w:val="24"/>
              </w:rPr>
              <w:tab/>
            </w:r>
            <w:r w:rsidR="000D1E79" w:rsidRPr="00FD56CF">
              <w:rPr>
                <w:rStyle w:val="aa"/>
                <w:noProof/>
              </w:rPr>
              <w:t>各工序成本指标</w:t>
            </w:r>
            <w:r w:rsidR="000D1E79">
              <w:rPr>
                <w:noProof/>
                <w:webHidden/>
              </w:rPr>
              <w:tab/>
            </w:r>
            <w:r w:rsidR="000D1E79">
              <w:rPr>
                <w:noProof/>
                <w:webHidden/>
              </w:rPr>
              <w:fldChar w:fldCharType="begin"/>
            </w:r>
            <w:r w:rsidR="000D1E79">
              <w:rPr>
                <w:noProof/>
                <w:webHidden/>
              </w:rPr>
              <w:instrText xml:space="preserve"> PAGEREF _Toc501540878 \h </w:instrText>
            </w:r>
            <w:r w:rsidR="000D1E79">
              <w:rPr>
                <w:noProof/>
                <w:webHidden/>
              </w:rPr>
            </w:r>
            <w:r w:rsidR="000D1E79">
              <w:rPr>
                <w:noProof/>
                <w:webHidden/>
              </w:rPr>
              <w:fldChar w:fldCharType="separate"/>
            </w:r>
            <w:r w:rsidR="000D1E79">
              <w:rPr>
                <w:noProof/>
                <w:webHidden/>
              </w:rPr>
              <w:t>52</w:t>
            </w:r>
            <w:r w:rsidR="000D1E79">
              <w:rPr>
                <w:noProof/>
                <w:webHidden/>
              </w:rPr>
              <w:fldChar w:fldCharType="end"/>
            </w:r>
          </w:hyperlink>
        </w:p>
        <w:p w14:paraId="0C798406" w14:textId="77777777" w:rsidR="000D1E79" w:rsidRDefault="000E5A65">
          <w:pPr>
            <w:pStyle w:val="31"/>
            <w:rPr>
              <w:rFonts w:asciiTheme="minorHAnsi" w:eastAsiaTheme="minorEastAsia" w:hAnsiTheme="minorHAnsi"/>
              <w:noProof/>
              <w:szCs w:val="24"/>
            </w:rPr>
          </w:pPr>
          <w:hyperlink w:anchor="_Toc501540879" w:history="1">
            <w:r w:rsidR="000D1E79" w:rsidRPr="00FD56CF">
              <w:rPr>
                <w:rStyle w:val="aa"/>
                <w:noProof/>
              </w:rPr>
              <w:t>6.1.3</w:t>
            </w:r>
            <w:r w:rsidR="000D1E79">
              <w:rPr>
                <w:rFonts w:asciiTheme="minorHAnsi" w:eastAsiaTheme="minorEastAsia" w:hAnsiTheme="minorHAnsi"/>
                <w:noProof/>
                <w:szCs w:val="24"/>
              </w:rPr>
              <w:tab/>
            </w:r>
            <w:r w:rsidR="000D1E79" w:rsidRPr="00FD56CF">
              <w:rPr>
                <w:rStyle w:val="aa"/>
                <w:noProof/>
              </w:rPr>
              <w:t>数据预处理</w:t>
            </w:r>
            <w:r w:rsidR="000D1E79">
              <w:rPr>
                <w:noProof/>
                <w:webHidden/>
              </w:rPr>
              <w:tab/>
            </w:r>
            <w:r w:rsidR="000D1E79">
              <w:rPr>
                <w:noProof/>
                <w:webHidden/>
              </w:rPr>
              <w:fldChar w:fldCharType="begin"/>
            </w:r>
            <w:r w:rsidR="000D1E79">
              <w:rPr>
                <w:noProof/>
                <w:webHidden/>
              </w:rPr>
              <w:instrText xml:space="preserve"> PAGEREF _Toc501540879 \h </w:instrText>
            </w:r>
            <w:r w:rsidR="000D1E79">
              <w:rPr>
                <w:noProof/>
                <w:webHidden/>
              </w:rPr>
            </w:r>
            <w:r w:rsidR="000D1E79">
              <w:rPr>
                <w:noProof/>
                <w:webHidden/>
              </w:rPr>
              <w:fldChar w:fldCharType="separate"/>
            </w:r>
            <w:r w:rsidR="000D1E79">
              <w:rPr>
                <w:noProof/>
                <w:webHidden/>
              </w:rPr>
              <w:t>54</w:t>
            </w:r>
            <w:r w:rsidR="000D1E79">
              <w:rPr>
                <w:noProof/>
                <w:webHidden/>
              </w:rPr>
              <w:fldChar w:fldCharType="end"/>
            </w:r>
          </w:hyperlink>
        </w:p>
        <w:p w14:paraId="2CCA99CC"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80" w:history="1">
            <w:r w:rsidR="000D1E79" w:rsidRPr="00FD56CF">
              <w:rPr>
                <w:rStyle w:val="aa"/>
                <w:noProof/>
              </w:rPr>
              <w:t>6.2</w:t>
            </w:r>
            <w:r w:rsidR="000D1E79">
              <w:rPr>
                <w:rFonts w:asciiTheme="minorHAnsi" w:eastAsiaTheme="minorEastAsia" w:hAnsiTheme="minorHAnsi"/>
                <w:noProof/>
                <w:szCs w:val="24"/>
              </w:rPr>
              <w:tab/>
            </w:r>
            <w:r w:rsidR="000D1E79" w:rsidRPr="00FD56CF">
              <w:rPr>
                <w:rStyle w:val="aa"/>
                <w:noProof/>
              </w:rPr>
              <w:t>成本控制与优化</w:t>
            </w:r>
            <w:r w:rsidR="000D1E79">
              <w:rPr>
                <w:noProof/>
                <w:webHidden/>
              </w:rPr>
              <w:tab/>
            </w:r>
            <w:r w:rsidR="000D1E79">
              <w:rPr>
                <w:noProof/>
                <w:webHidden/>
              </w:rPr>
              <w:fldChar w:fldCharType="begin"/>
            </w:r>
            <w:r w:rsidR="000D1E79">
              <w:rPr>
                <w:noProof/>
                <w:webHidden/>
              </w:rPr>
              <w:instrText xml:space="preserve"> PAGEREF _Toc501540880 \h </w:instrText>
            </w:r>
            <w:r w:rsidR="000D1E79">
              <w:rPr>
                <w:noProof/>
                <w:webHidden/>
              </w:rPr>
            </w:r>
            <w:r w:rsidR="000D1E79">
              <w:rPr>
                <w:noProof/>
                <w:webHidden/>
              </w:rPr>
              <w:fldChar w:fldCharType="separate"/>
            </w:r>
            <w:r w:rsidR="000D1E79">
              <w:rPr>
                <w:noProof/>
                <w:webHidden/>
              </w:rPr>
              <w:t>56</w:t>
            </w:r>
            <w:r w:rsidR="000D1E79">
              <w:rPr>
                <w:noProof/>
                <w:webHidden/>
              </w:rPr>
              <w:fldChar w:fldCharType="end"/>
            </w:r>
          </w:hyperlink>
        </w:p>
        <w:p w14:paraId="737AE2C0" w14:textId="77777777" w:rsidR="000D1E79" w:rsidRDefault="000E5A65">
          <w:pPr>
            <w:pStyle w:val="31"/>
            <w:rPr>
              <w:rFonts w:asciiTheme="minorHAnsi" w:eastAsiaTheme="minorEastAsia" w:hAnsiTheme="minorHAnsi"/>
              <w:noProof/>
              <w:szCs w:val="24"/>
            </w:rPr>
          </w:pPr>
          <w:hyperlink w:anchor="_Toc501540881" w:history="1">
            <w:r w:rsidR="000D1E79" w:rsidRPr="00FD56CF">
              <w:rPr>
                <w:rStyle w:val="aa"/>
                <w:noProof/>
              </w:rPr>
              <w:t>6.2.1</w:t>
            </w:r>
            <w:r w:rsidR="000D1E79">
              <w:rPr>
                <w:rFonts w:asciiTheme="minorHAnsi" w:eastAsiaTheme="minorEastAsia" w:hAnsiTheme="minorHAnsi"/>
                <w:noProof/>
                <w:szCs w:val="24"/>
              </w:rPr>
              <w:tab/>
            </w:r>
            <w:r w:rsidR="000D1E79" w:rsidRPr="00FD56CF">
              <w:rPr>
                <w:rStyle w:val="aa"/>
                <w:noProof/>
              </w:rPr>
              <w:t>历史数据追溯分析</w:t>
            </w:r>
            <w:r w:rsidR="000D1E79">
              <w:rPr>
                <w:noProof/>
                <w:webHidden/>
              </w:rPr>
              <w:tab/>
            </w:r>
            <w:r w:rsidR="000D1E79">
              <w:rPr>
                <w:noProof/>
                <w:webHidden/>
              </w:rPr>
              <w:fldChar w:fldCharType="begin"/>
            </w:r>
            <w:r w:rsidR="000D1E79">
              <w:rPr>
                <w:noProof/>
                <w:webHidden/>
              </w:rPr>
              <w:instrText xml:space="preserve"> PAGEREF _Toc501540881 \h </w:instrText>
            </w:r>
            <w:r w:rsidR="000D1E79">
              <w:rPr>
                <w:noProof/>
                <w:webHidden/>
              </w:rPr>
            </w:r>
            <w:r w:rsidR="000D1E79">
              <w:rPr>
                <w:noProof/>
                <w:webHidden/>
              </w:rPr>
              <w:fldChar w:fldCharType="separate"/>
            </w:r>
            <w:r w:rsidR="000D1E79">
              <w:rPr>
                <w:noProof/>
                <w:webHidden/>
              </w:rPr>
              <w:t>56</w:t>
            </w:r>
            <w:r w:rsidR="000D1E79">
              <w:rPr>
                <w:noProof/>
                <w:webHidden/>
              </w:rPr>
              <w:fldChar w:fldCharType="end"/>
            </w:r>
          </w:hyperlink>
        </w:p>
        <w:p w14:paraId="4C59D011" w14:textId="77777777" w:rsidR="000D1E79" w:rsidRDefault="000E5A65">
          <w:pPr>
            <w:pStyle w:val="31"/>
            <w:rPr>
              <w:rFonts w:asciiTheme="minorHAnsi" w:eastAsiaTheme="minorEastAsia" w:hAnsiTheme="minorHAnsi"/>
              <w:noProof/>
              <w:szCs w:val="24"/>
            </w:rPr>
          </w:pPr>
          <w:hyperlink w:anchor="_Toc501540882" w:history="1">
            <w:r w:rsidR="000D1E79" w:rsidRPr="00FD56CF">
              <w:rPr>
                <w:rStyle w:val="aa"/>
                <w:noProof/>
              </w:rPr>
              <w:t>6.2.2</w:t>
            </w:r>
            <w:r w:rsidR="000D1E79">
              <w:rPr>
                <w:rFonts w:asciiTheme="minorHAnsi" w:eastAsiaTheme="minorEastAsia" w:hAnsiTheme="minorHAnsi"/>
                <w:noProof/>
                <w:szCs w:val="24"/>
              </w:rPr>
              <w:tab/>
            </w:r>
            <w:r w:rsidR="000D1E79" w:rsidRPr="00FD56CF">
              <w:rPr>
                <w:rStyle w:val="aa"/>
                <w:noProof/>
              </w:rPr>
              <w:t>成本指标在线监控</w:t>
            </w:r>
            <w:r w:rsidR="000D1E79">
              <w:rPr>
                <w:noProof/>
                <w:webHidden/>
              </w:rPr>
              <w:tab/>
            </w:r>
            <w:r w:rsidR="000D1E79">
              <w:rPr>
                <w:noProof/>
                <w:webHidden/>
              </w:rPr>
              <w:fldChar w:fldCharType="begin"/>
            </w:r>
            <w:r w:rsidR="000D1E79">
              <w:rPr>
                <w:noProof/>
                <w:webHidden/>
              </w:rPr>
              <w:instrText xml:space="preserve"> PAGEREF _Toc501540882 \h </w:instrText>
            </w:r>
            <w:r w:rsidR="000D1E79">
              <w:rPr>
                <w:noProof/>
                <w:webHidden/>
              </w:rPr>
            </w:r>
            <w:r w:rsidR="000D1E79">
              <w:rPr>
                <w:noProof/>
                <w:webHidden/>
              </w:rPr>
              <w:fldChar w:fldCharType="separate"/>
            </w:r>
            <w:r w:rsidR="000D1E79">
              <w:rPr>
                <w:noProof/>
                <w:webHidden/>
              </w:rPr>
              <w:t>58</w:t>
            </w:r>
            <w:r w:rsidR="000D1E79">
              <w:rPr>
                <w:noProof/>
                <w:webHidden/>
              </w:rPr>
              <w:fldChar w:fldCharType="end"/>
            </w:r>
          </w:hyperlink>
        </w:p>
        <w:p w14:paraId="2C9000CE" w14:textId="77777777" w:rsidR="000D1E79" w:rsidRDefault="000E5A65">
          <w:pPr>
            <w:pStyle w:val="31"/>
            <w:rPr>
              <w:rFonts w:asciiTheme="minorHAnsi" w:eastAsiaTheme="minorEastAsia" w:hAnsiTheme="minorHAnsi"/>
              <w:noProof/>
              <w:szCs w:val="24"/>
            </w:rPr>
          </w:pPr>
          <w:hyperlink w:anchor="_Toc501540883" w:history="1">
            <w:r w:rsidR="000D1E79" w:rsidRPr="00FD56CF">
              <w:rPr>
                <w:rStyle w:val="aa"/>
                <w:noProof/>
              </w:rPr>
              <w:t>6.2.3</w:t>
            </w:r>
            <w:r w:rsidR="000D1E79">
              <w:rPr>
                <w:rFonts w:asciiTheme="minorHAnsi" w:eastAsiaTheme="minorEastAsia" w:hAnsiTheme="minorHAnsi"/>
                <w:noProof/>
                <w:szCs w:val="24"/>
              </w:rPr>
              <w:tab/>
            </w:r>
            <w:r w:rsidR="000D1E79" w:rsidRPr="00FD56CF">
              <w:rPr>
                <w:rStyle w:val="aa"/>
                <w:noProof/>
              </w:rPr>
              <w:t>后工序预警</w:t>
            </w:r>
            <w:r w:rsidR="000D1E79">
              <w:rPr>
                <w:noProof/>
                <w:webHidden/>
              </w:rPr>
              <w:tab/>
            </w:r>
            <w:r w:rsidR="000D1E79">
              <w:rPr>
                <w:noProof/>
                <w:webHidden/>
              </w:rPr>
              <w:fldChar w:fldCharType="begin"/>
            </w:r>
            <w:r w:rsidR="000D1E79">
              <w:rPr>
                <w:noProof/>
                <w:webHidden/>
              </w:rPr>
              <w:instrText xml:space="preserve"> PAGEREF _Toc501540883 \h </w:instrText>
            </w:r>
            <w:r w:rsidR="000D1E79">
              <w:rPr>
                <w:noProof/>
                <w:webHidden/>
              </w:rPr>
            </w:r>
            <w:r w:rsidR="000D1E79">
              <w:rPr>
                <w:noProof/>
                <w:webHidden/>
              </w:rPr>
              <w:fldChar w:fldCharType="separate"/>
            </w:r>
            <w:r w:rsidR="000D1E79">
              <w:rPr>
                <w:noProof/>
                <w:webHidden/>
              </w:rPr>
              <w:t>58</w:t>
            </w:r>
            <w:r w:rsidR="000D1E79">
              <w:rPr>
                <w:noProof/>
                <w:webHidden/>
              </w:rPr>
              <w:fldChar w:fldCharType="end"/>
            </w:r>
          </w:hyperlink>
        </w:p>
        <w:p w14:paraId="2B7BB681" w14:textId="77777777" w:rsidR="000D1E79" w:rsidRDefault="000E5A65">
          <w:pPr>
            <w:pStyle w:val="31"/>
            <w:rPr>
              <w:rFonts w:asciiTheme="minorHAnsi" w:eastAsiaTheme="minorEastAsia" w:hAnsiTheme="minorHAnsi"/>
              <w:noProof/>
              <w:szCs w:val="24"/>
            </w:rPr>
          </w:pPr>
          <w:hyperlink w:anchor="_Toc501540884" w:history="1">
            <w:r w:rsidR="000D1E79" w:rsidRPr="00FD56CF">
              <w:rPr>
                <w:rStyle w:val="aa"/>
                <w:noProof/>
              </w:rPr>
              <w:t>6.2.4</w:t>
            </w:r>
            <w:r w:rsidR="000D1E79">
              <w:rPr>
                <w:rFonts w:asciiTheme="minorHAnsi" w:eastAsiaTheme="minorEastAsia" w:hAnsiTheme="minorHAnsi"/>
                <w:noProof/>
                <w:szCs w:val="24"/>
              </w:rPr>
              <w:tab/>
            </w:r>
            <w:r w:rsidR="000D1E79" w:rsidRPr="00FD56CF">
              <w:rPr>
                <w:rStyle w:val="aa"/>
                <w:noProof/>
              </w:rPr>
              <w:t>成本主题分析整体架构</w:t>
            </w:r>
            <w:r w:rsidR="000D1E79">
              <w:rPr>
                <w:noProof/>
                <w:webHidden/>
              </w:rPr>
              <w:tab/>
            </w:r>
            <w:r w:rsidR="000D1E79">
              <w:rPr>
                <w:noProof/>
                <w:webHidden/>
              </w:rPr>
              <w:fldChar w:fldCharType="begin"/>
            </w:r>
            <w:r w:rsidR="000D1E79">
              <w:rPr>
                <w:noProof/>
                <w:webHidden/>
              </w:rPr>
              <w:instrText xml:space="preserve"> PAGEREF _Toc501540884 \h </w:instrText>
            </w:r>
            <w:r w:rsidR="000D1E79">
              <w:rPr>
                <w:noProof/>
                <w:webHidden/>
              </w:rPr>
            </w:r>
            <w:r w:rsidR="000D1E79">
              <w:rPr>
                <w:noProof/>
                <w:webHidden/>
              </w:rPr>
              <w:fldChar w:fldCharType="separate"/>
            </w:r>
            <w:r w:rsidR="000D1E79">
              <w:rPr>
                <w:noProof/>
                <w:webHidden/>
              </w:rPr>
              <w:t>59</w:t>
            </w:r>
            <w:r w:rsidR="000D1E79">
              <w:rPr>
                <w:noProof/>
                <w:webHidden/>
              </w:rPr>
              <w:fldChar w:fldCharType="end"/>
            </w:r>
          </w:hyperlink>
        </w:p>
        <w:p w14:paraId="44153A45"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85" w:history="1">
            <w:r w:rsidR="000D1E79" w:rsidRPr="00FD56CF">
              <w:rPr>
                <w:rStyle w:val="aa"/>
                <w:noProof/>
              </w:rPr>
              <w:t>6.3</w:t>
            </w:r>
            <w:r w:rsidR="000D1E79">
              <w:rPr>
                <w:rFonts w:asciiTheme="minorHAnsi" w:eastAsiaTheme="minorEastAsia" w:hAnsiTheme="minorHAnsi"/>
                <w:noProof/>
                <w:szCs w:val="24"/>
              </w:rPr>
              <w:tab/>
            </w:r>
            <w:r w:rsidR="000D1E79" w:rsidRPr="00FD56CF">
              <w:rPr>
                <w:rStyle w:val="aa"/>
                <w:noProof/>
              </w:rPr>
              <w:t>可视化展示</w:t>
            </w:r>
            <w:r w:rsidR="000D1E79">
              <w:rPr>
                <w:noProof/>
                <w:webHidden/>
              </w:rPr>
              <w:tab/>
            </w:r>
            <w:r w:rsidR="000D1E79">
              <w:rPr>
                <w:noProof/>
                <w:webHidden/>
              </w:rPr>
              <w:fldChar w:fldCharType="begin"/>
            </w:r>
            <w:r w:rsidR="000D1E79">
              <w:rPr>
                <w:noProof/>
                <w:webHidden/>
              </w:rPr>
              <w:instrText xml:space="preserve"> PAGEREF _Toc501540885 \h </w:instrText>
            </w:r>
            <w:r w:rsidR="000D1E79">
              <w:rPr>
                <w:noProof/>
                <w:webHidden/>
              </w:rPr>
            </w:r>
            <w:r w:rsidR="000D1E79">
              <w:rPr>
                <w:noProof/>
                <w:webHidden/>
              </w:rPr>
              <w:fldChar w:fldCharType="separate"/>
            </w:r>
            <w:r w:rsidR="000D1E79">
              <w:rPr>
                <w:noProof/>
                <w:webHidden/>
              </w:rPr>
              <w:t>60</w:t>
            </w:r>
            <w:r w:rsidR="000D1E79">
              <w:rPr>
                <w:noProof/>
                <w:webHidden/>
              </w:rPr>
              <w:fldChar w:fldCharType="end"/>
            </w:r>
          </w:hyperlink>
        </w:p>
        <w:p w14:paraId="7D6946E0" w14:textId="77777777" w:rsidR="000D1E79" w:rsidRDefault="000E5A65">
          <w:pPr>
            <w:pStyle w:val="31"/>
            <w:rPr>
              <w:rFonts w:asciiTheme="minorHAnsi" w:eastAsiaTheme="minorEastAsia" w:hAnsiTheme="minorHAnsi"/>
              <w:noProof/>
              <w:szCs w:val="24"/>
            </w:rPr>
          </w:pPr>
          <w:hyperlink w:anchor="_Toc501540886" w:history="1">
            <w:r w:rsidR="000D1E79" w:rsidRPr="00FD56CF">
              <w:rPr>
                <w:rStyle w:val="aa"/>
                <w:noProof/>
              </w:rPr>
              <w:t>6.3.1</w:t>
            </w:r>
            <w:r w:rsidR="000D1E79">
              <w:rPr>
                <w:rFonts w:asciiTheme="minorHAnsi" w:eastAsiaTheme="minorEastAsia" w:hAnsiTheme="minorHAnsi"/>
                <w:noProof/>
                <w:szCs w:val="24"/>
              </w:rPr>
              <w:tab/>
            </w:r>
            <w:r w:rsidR="000D1E79" w:rsidRPr="00FD56CF">
              <w:rPr>
                <w:rStyle w:val="aa"/>
                <w:noProof/>
              </w:rPr>
              <w:t>总界面设计</w:t>
            </w:r>
            <w:r w:rsidR="000D1E79">
              <w:rPr>
                <w:noProof/>
                <w:webHidden/>
              </w:rPr>
              <w:tab/>
            </w:r>
            <w:r w:rsidR="000D1E79">
              <w:rPr>
                <w:noProof/>
                <w:webHidden/>
              </w:rPr>
              <w:fldChar w:fldCharType="begin"/>
            </w:r>
            <w:r w:rsidR="000D1E79">
              <w:rPr>
                <w:noProof/>
                <w:webHidden/>
              </w:rPr>
              <w:instrText xml:space="preserve"> PAGEREF _Toc501540886 \h </w:instrText>
            </w:r>
            <w:r w:rsidR="000D1E79">
              <w:rPr>
                <w:noProof/>
                <w:webHidden/>
              </w:rPr>
            </w:r>
            <w:r w:rsidR="000D1E79">
              <w:rPr>
                <w:noProof/>
                <w:webHidden/>
              </w:rPr>
              <w:fldChar w:fldCharType="separate"/>
            </w:r>
            <w:r w:rsidR="000D1E79">
              <w:rPr>
                <w:noProof/>
                <w:webHidden/>
              </w:rPr>
              <w:t>60</w:t>
            </w:r>
            <w:r w:rsidR="000D1E79">
              <w:rPr>
                <w:noProof/>
                <w:webHidden/>
              </w:rPr>
              <w:fldChar w:fldCharType="end"/>
            </w:r>
          </w:hyperlink>
        </w:p>
        <w:p w14:paraId="4AD0E919" w14:textId="77777777" w:rsidR="000D1E79" w:rsidRDefault="000E5A65">
          <w:pPr>
            <w:pStyle w:val="31"/>
            <w:rPr>
              <w:rFonts w:asciiTheme="minorHAnsi" w:eastAsiaTheme="minorEastAsia" w:hAnsiTheme="minorHAnsi"/>
              <w:noProof/>
              <w:szCs w:val="24"/>
            </w:rPr>
          </w:pPr>
          <w:hyperlink w:anchor="_Toc501540887" w:history="1">
            <w:r w:rsidR="000D1E79" w:rsidRPr="00FD56CF">
              <w:rPr>
                <w:rStyle w:val="aa"/>
                <w:noProof/>
              </w:rPr>
              <w:t>6.3.2</w:t>
            </w:r>
            <w:r w:rsidR="000D1E79">
              <w:rPr>
                <w:rFonts w:asciiTheme="minorHAnsi" w:eastAsiaTheme="minorEastAsia" w:hAnsiTheme="minorHAnsi"/>
                <w:noProof/>
                <w:szCs w:val="24"/>
              </w:rPr>
              <w:tab/>
            </w:r>
            <w:r w:rsidR="000D1E79" w:rsidRPr="00FD56CF">
              <w:rPr>
                <w:rStyle w:val="aa"/>
                <w:noProof/>
              </w:rPr>
              <w:t>图表展示形式</w:t>
            </w:r>
            <w:r w:rsidR="000D1E79">
              <w:rPr>
                <w:noProof/>
                <w:webHidden/>
              </w:rPr>
              <w:tab/>
            </w:r>
            <w:r w:rsidR="000D1E79">
              <w:rPr>
                <w:noProof/>
                <w:webHidden/>
              </w:rPr>
              <w:fldChar w:fldCharType="begin"/>
            </w:r>
            <w:r w:rsidR="000D1E79">
              <w:rPr>
                <w:noProof/>
                <w:webHidden/>
              </w:rPr>
              <w:instrText xml:space="preserve"> PAGEREF _Toc501540887 \h </w:instrText>
            </w:r>
            <w:r w:rsidR="000D1E79">
              <w:rPr>
                <w:noProof/>
                <w:webHidden/>
              </w:rPr>
            </w:r>
            <w:r w:rsidR="000D1E79">
              <w:rPr>
                <w:noProof/>
                <w:webHidden/>
              </w:rPr>
              <w:fldChar w:fldCharType="separate"/>
            </w:r>
            <w:r w:rsidR="000D1E79">
              <w:rPr>
                <w:noProof/>
                <w:webHidden/>
              </w:rPr>
              <w:t>61</w:t>
            </w:r>
            <w:r w:rsidR="000D1E79">
              <w:rPr>
                <w:noProof/>
                <w:webHidden/>
              </w:rPr>
              <w:fldChar w:fldCharType="end"/>
            </w:r>
          </w:hyperlink>
        </w:p>
        <w:p w14:paraId="4B8B494F" w14:textId="77777777" w:rsidR="000D1E79" w:rsidRDefault="000E5A65">
          <w:pPr>
            <w:pStyle w:val="11"/>
            <w:rPr>
              <w:rFonts w:asciiTheme="minorHAnsi" w:eastAsiaTheme="minorEastAsia" w:hAnsiTheme="minorHAnsi"/>
              <w:noProof/>
              <w:szCs w:val="24"/>
            </w:rPr>
          </w:pPr>
          <w:hyperlink w:anchor="_Toc501540888" w:history="1">
            <w:r w:rsidR="000D1E79" w:rsidRPr="00FD56CF">
              <w:rPr>
                <w:rStyle w:val="aa"/>
                <w:noProof/>
              </w:rPr>
              <w:t>7</w:t>
            </w:r>
            <w:r w:rsidR="000D1E79">
              <w:rPr>
                <w:rFonts w:asciiTheme="minorHAnsi" w:eastAsiaTheme="minorEastAsia" w:hAnsiTheme="minorHAnsi"/>
                <w:noProof/>
                <w:szCs w:val="24"/>
              </w:rPr>
              <w:tab/>
            </w:r>
            <w:r w:rsidR="000D1E79" w:rsidRPr="00FD56CF">
              <w:rPr>
                <w:rStyle w:val="aa"/>
                <w:noProof/>
              </w:rPr>
              <w:t>安全主题</w:t>
            </w:r>
            <w:r w:rsidR="000D1E79">
              <w:rPr>
                <w:noProof/>
                <w:webHidden/>
              </w:rPr>
              <w:tab/>
            </w:r>
            <w:r w:rsidR="000D1E79">
              <w:rPr>
                <w:noProof/>
                <w:webHidden/>
              </w:rPr>
              <w:fldChar w:fldCharType="begin"/>
            </w:r>
            <w:r w:rsidR="000D1E79">
              <w:rPr>
                <w:noProof/>
                <w:webHidden/>
              </w:rPr>
              <w:instrText xml:space="preserve"> PAGEREF _Toc501540888 \h </w:instrText>
            </w:r>
            <w:r w:rsidR="000D1E79">
              <w:rPr>
                <w:noProof/>
                <w:webHidden/>
              </w:rPr>
            </w:r>
            <w:r w:rsidR="000D1E79">
              <w:rPr>
                <w:noProof/>
                <w:webHidden/>
              </w:rPr>
              <w:fldChar w:fldCharType="separate"/>
            </w:r>
            <w:r w:rsidR="000D1E79">
              <w:rPr>
                <w:noProof/>
                <w:webHidden/>
              </w:rPr>
              <w:t>63</w:t>
            </w:r>
            <w:r w:rsidR="000D1E79">
              <w:rPr>
                <w:noProof/>
                <w:webHidden/>
              </w:rPr>
              <w:fldChar w:fldCharType="end"/>
            </w:r>
          </w:hyperlink>
        </w:p>
        <w:p w14:paraId="398844C0"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89" w:history="1">
            <w:r w:rsidR="000D1E79" w:rsidRPr="00FD56CF">
              <w:rPr>
                <w:rStyle w:val="aa"/>
                <w:noProof/>
              </w:rPr>
              <w:t>7.1</w:t>
            </w:r>
            <w:r w:rsidR="000D1E79">
              <w:rPr>
                <w:rFonts w:asciiTheme="minorHAnsi" w:eastAsiaTheme="minorEastAsia" w:hAnsiTheme="minorHAnsi"/>
                <w:noProof/>
                <w:szCs w:val="24"/>
              </w:rPr>
              <w:tab/>
            </w:r>
            <w:r w:rsidR="000D1E79" w:rsidRPr="00FD56CF">
              <w:rPr>
                <w:rStyle w:val="aa"/>
                <w:noProof/>
              </w:rPr>
              <w:t>安全主题数据准备</w:t>
            </w:r>
            <w:r w:rsidR="000D1E79">
              <w:rPr>
                <w:noProof/>
                <w:webHidden/>
              </w:rPr>
              <w:tab/>
            </w:r>
            <w:r w:rsidR="000D1E79">
              <w:rPr>
                <w:noProof/>
                <w:webHidden/>
              </w:rPr>
              <w:fldChar w:fldCharType="begin"/>
            </w:r>
            <w:r w:rsidR="000D1E79">
              <w:rPr>
                <w:noProof/>
                <w:webHidden/>
              </w:rPr>
              <w:instrText xml:space="preserve"> PAGEREF _Toc501540889 \h </w:instrText>
            </w:r>
            <w:r w:rsidR="000D1E79">
              <w:rPr>
                <w:noProof/>
                <w:webHidden/>
              </w:rPr>
            </w:r>
            <w:r w:rsidR="000D1E79">
              <w:rPr>
                <w:noProof/>
                <w:webHidden/>
              </w:rPr>
              <w:fldChar w:fldCharType="separate"/>
            </w:r>
            <w:r w:rsidR="000D1E79">
              <w:rPr>
                <w:noProof/>
                <w:webHidden/>
              </w:rPr>
              <w:t>63</w:t>
            </w:r>
            <w:r w:rsidR="000D1E79">
              <w:rPr>
                <w:noProof/>
                <w:webHidden/>
              </w:rPr>
              <w:fldChar w:fldCharType="end"/>
            </w:r>
          </w:hyperlink>
        </w:p>
        <w:p w14:paraId="3BC2468D" w14:textId="77777777" w:rsidR="000D1E79" w:rsidRDefault="000E5A65">
          <w:pPr>
            <w:pStyle w:val="31"/>
            <w:rPr>
              <w:rFonts w:asciiTheme="minorHAnsi" w:eastAsiaTheme="minorEastAsia" w:hAnsiTheme="minorHAnsi"/>
              <w:noProof/>
              <w:szCs w:val="24"/>
            </w:rPr>
          </w:pPr>
          <w:hyperlink w:anchor="_Toc501540890" w:history="1">
            <w:r w:rsidR="000D1E79" w:rsidRPr="00FD56CF">
              <w:rPr>
                <w:rStyle w:val="aa"/>
                <w:noProof/>
              </w:rPr>
              <w:t>7.1.1</w:t>
            </w:r>
            <w:r w:rsidR="000D1E79">
              <w:rPr>
                <w:rFonts w:asciiTheme="minorHAnsi" w:eastAsiaTheme="minorEastAsia" w:hAnsiTheme="minorHAnsi"/>
                <w:noProof/>
                <w:szCs w:val="24"/>
              </w:rPr>
              <w:tab/>
            </w:r>
            <w:r w:rsidR="000D1E79" w:rsidRPr="00FD56CF">
              <w:rPr>
                <w:rStyle w:val="aa"/>
                <w:noProof/>
              </w:rPr>
              <w:t>数据源确定</w:t>
            </w:r>
            <w:r w:rsidR="000D1E79">
              <w:rPr>
                <w:noProof/>
                <w:webHidden/>
              </w:rPr>
              <w:tab/>
            </w:r>
            <w:r w:rsidR="000D1E79">
              <w:rPr>
                <w:noProof/>
                <w:webHidden/>
              </w:rPr>
              <w:fldChar w:fldCharType="begin"/>
            </w:r>
            <w:r w:rsidR="000D1E79">
              <w:rPr>
                <w:noProof/>
                <w:webHidden/>
              </w:rPr>
              <w:instrText xml:space="preserve"> PAGEREF _Toc501540890 \h </w:instrText>
            </w:r>
            <w:r w:rsidR="000D1E79">
              <w:rPr>
                <w:noProof/>
                <w:webHidden/>
              </w:rPr>
            </w:r>
            <w:r w:rsidR="000D1E79">
              <w:rPr>
                <w:noProof/>
                <w:webHidden/>
              </w:rPr>
              <w:fldChar w:fldCharType="separate"/>
            </w:r>
            <w:r w:rsidR="000D1E79">
              <w:rPr>
                <w:noProof/>
                <w:webHidden/>
              </w:rPr>
              <w:t>63</w:t>
            </w:r>
            <w:r w:rsidR="000D1E79">
              <w:rPr>
                <w:noProof/>
                <w:webHidden/>
              </w:rPr>
              <w:fldChar w:fldCharType="end"/>
            </w:r>
          </w:hyperlink>
        </w:p>
        <w:p w14:paraId="27197008" w14:textId="77777777" w:rsidR="000D1E79" w:rsidRDefault="000E5A65">
          <w:pPr>
            <w:pStyle w:val="31"/>
            <w:rPr>
              <w:rFonts w:asciiTheme="minorHAnsi" w:eastAsiaTheme="minorEastAsia" w:hAnsiTheme="minorHAnsi"/>
              <w:noProof/>
              <w:szCs w:val="24"/>
            </w:rPr>
          </w:pPr>
          <w:hyperlink w:anchor="_Toc501540891" w:history="1">
            <w:r w:rsidR="000D1E79" w:rsidRPr="00FD56CF">
              <w:rPr>
                <w:rStyle w:val="aa"/>
                <w:noProof/>
              </w:rPr>
              <w:t>7.1.2</w:t>
            </w:r>
            <w:r w:rsidR="000D1E79">
              <w:rPr>
                <w:rFonts w:asciiTheme="minorHAnsi" w:eastAsiaTheme="minorEastAsia" w:hAnsiTheme="minorHAnsi"/>
                <w:noProof/>
                <w:szCs w:val="24"/>
              </w:rPr>
              <w:tab/>
            </w:r>
            <w:r w:rsidR="000D1E79" w:rsidRPr="00FD56CF">
              <w:rPr>
                <w:rStyle w:val="aa"/>
                <w:noProof/>
              </w:rPr>
              <w:t>数据清洗技术</w:t>
            </w:r>
            <w:r w:rsidR="000D1E79">
              <w:rPr>
                <w:noProof/>
                <w:webHidden/>
              </w:rPr>
              <w:tab/>
            </w:r>
            <w:r w:rsidR="000D1E79">
              <w:rPr>
                <w:noProof/>
                <w:webHidden/>
              </w:rPr>
              <w:fldChar w:fldCharType="begin"/>
            </w:r>
            <w:r w:rsidR="000D1E79">
              <w:rPr>
                <w:noProof/>
                <w:webHidden/>
              </w:rPr>
              <w:instrText xml:space="preserve"> PAGEREF _Toc501540891 \h </w:instrText>
            </w:r>
            <w:r w:rsidR="000D1E79">
              <w:rPr>
                <w:noProof/>
                <w:webHidden/>
              </w:rPr>
            </w:r>
            <w:r w:rsidR="000D1E79">
              <w:rPr>
                <w:noProof/>
                <w:webHidden/>
              </w:rPr>
              <w:fldChar w:fldCharType="separate"/>
            </w:r>
            <w:r w:rsidR="000D1E79">
              <w:rPr>
                <w:noProof/>
                <w:webHidden/>
              </w:rPr>
              <w:t>63</w:t>
            </w:r>
            <w:r w:rsidR="000D1E79">
              <w:rPr>
                <w:noProof/>
                <w:webHidden/>
              </w:rPr>
              <w:fldChar w:fldCharType="end"/>
            </w:r>
          </w:hyperlink>
        </w:p>
        <w:p w14:paraId="15EBB076"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92" w:history="1">
            <w:r w:rsidR="000D1E79" w:rsidRPr="00FD56CF">
              <w:rPr>
                <w:rStyle w:val="aa"/>
                <w:noProof/>
              </w:rPr>
              <w:t>7.2</w:t>
            </w:r>
            <w:r w:rsidR="000D1E79">
              <w:rPr>
                <w:rFonts w:asciiTheme="minorHAnsi" w:eastAsiaTheme="minorEastAsia" w:hAnsiTheme="minorHAnsi"/>
                <w:noProof/>
                <w:szCs w:val="24"/>
              </w:rPr>
              <w:tab/>
            </w:r>
            <w:r w:rsidR="000D1E79" w:rsidRPr="00FD56CF">
              <w:rPr>
                <w:rStyle w:val="aa"/>
                <w:noProof/>
              </w:rPr>
              <w:t>设备安全分析和预测</w:t>
            </w:r>
            <w:r w:rsidR="000D1E79">
              <w:rPr>
                <w:noProof/>
                <w:webHidden/>
              </w:rPr>
              <w:tab/>
            </w:r>
            <w:r w:rsidR="000D1E79">
              <w:rPr>
                <w:noProof/>
                <w:webHidden/>
              </w:rPr>
              <w:fldChar w:fldCharType="begin"/>
            </w:r>
            <w:r w:rsidR="000D1E79">
              <w:rPr>
                <w:noProof/>
                <w:webHidden/>
              </w:rPr>
              <w:instrText xml:space="preserve"> PAGEREF _Toc501540892 \h </w:instrText>
            </w:r>
            <w:r w:rsidR="000D1E79">
              <w:rPr>
                <w:noProof/>
                <w:webHidden/>
              </w:rPr>
            </w:r>
            <w:r w:rsidR="000D1E79">
              <w:rPr>
                <w:noProof/>
                <w:webHidden/>
              </w:rPr>
              <w:fldChar w:fldCharType="separate"/>
            </w:r>
            <w:r w:rsidR="000D1E79">
              <w:rPr>
                <w:noProof/>
                <w:webHidden/>
              </w:rPr>
              <w:t>64</w:t>
            </w:r>
            <w:r w:rsidR="000D1E79">
              <w:rPr>
                <w:noProof/>
                <w:webHidden/>
              </w:rPr>
              <w:fldChar w:fldCharType="end"/>
            </w:r>
          </w:hyperlink>
        </w:p>
        <w:p w14:paraId="0DDD5245" w14:textId="77777777" w:rsidR="000D1E79" w:rsidRDefault="000E5A65">
          <w:pPr>
            <w:pStyle w:val="31"/>
            <w:rPr>
              <w:rFonts w:asciiTheme="minorHAnsi" w:eastAsiaTheme="minorEastAsia" w:hAnsiTheme="minorHAnsi"/>
              <w:noProof/>
              <w:szCs w:val="24"/>
            </w:rPr>
          </w:pPr>
          <w:hyperlink w:anchor="_Toc501540893" w:history="1">
            <w:r w:rsidR="000D1E79" w:rsidRPr="00FD56CF">
              <w:rPr>
                <w:rStyle w:val="aa"/>
                <w:noProof/>
              </w:rPr>
              <w:t>7.2.1</w:t>
            </w:r>
            <w:r w:rsidR="000D1E79">
              <w:rPr>
                <w:rFonts w:asciiTheme="minorHAnsi" w:eastAsiaTheme="minorEastAsia" w:hAnsiTheme="minorHAnsi"/>
                <w:noProof/>
                <w:szCs w:val="24"/>
              </w:rPr>
              <w:tab/>
            </w:r>
            <w:r w:rsidR="000D1E79" w:rsidRPr="00FD56CF">
              <w:rPr>
                <w:rStyle w:val="aa"/>
                <w:noProof/>
              </w:rPr>
              <w:t>基于安全设施的厂区安全分析</w:t>
            </w:r>
            <w:r w:rsidR="000D1E79">
              <w:rPr>
                <w:noProof/>
                <w:webHidden/>
              </w:rPr>
              <w:tab/>
            </w:r>
            <w:r w:rsidR="000D1E79">
              <w:rPr>
                <w:noProof/>
                <w:webHidden/>
              </w:rPr>
              <w:fldChar w:fldCharType="begin"/>
            </w:r>
            <w:r w:rsidR="000D1E79">
              <w:rPr>
                <w:noProof/>
                <w:webHidden/>
              </w:rPr>
              <w:instrText xml:space="preserve"> PAGEREF _Toc501540893 \h </w:instrText>
            </w:r>
            <w:r w:rsidR="000D1E79">
              <w:rPr>
                <w:noProof/>
                <w:webHidden/>
              </w:rPr>
            </w:r>
            <w:r w:rsidR="000D1E79">
              <w:rPr>
                <w:noProof/>
                <w:webHidden/>
              </w:rPr>
              <w:fldChar w:fldCharType="separate"/>
            </w:r>
            <w:r w:rsidR="000D1E79">
              <w:rPr>
                <w:noProof/>
                <w:webHidden/>
              </w:rPr>
              <w:t>64</w:t>
            </w:r>
            <w:r w:rsidR="000D1E79">
              <w:rPr>
                <w:noProof/>
                <w:webHidden/>
              </w:rPr>
              <w:fldChar w:fldCharType="end"/>
            </w:r>
          </w:hyperlink>
        </w:p>
        <w:p w14:paraId="7EA9EBC4" w14:textId="77777777" w:rsidR="000D1E79" w:rsidRDefault="000E5A65">
          <w:pPr>
            <w:pStyle w:val="31"/>
            <w:rPr>
              <w:rFonts w:asciiTheme="minorHAnsi" w:eastAsiaTheme="minorEastAsia" w:hAnsiTheme="minorHAnsi"/>
              <w:noProof/>
              <w:szCs w:val="24"/>
            </w:rPr>
          </w:pPr>
          <w:hyperlink w:anchor="_Toc501540894" w:history="1">
            <w:r w:rsidR="000D1E79" w:rsidRPr="00FD56CF">
              <w:rPr>
                <w:rStyle w:val="aa"/>
                <w:noProof/>
              </w:rPr>
              <w:t>7.2.2</w:t>
            </w:r>
            <w:r w:rsidR="000D1E79">
              <w:rPr>
                <w:rFonts w:asciiTheme="minorHAnsi" w:eastAsiaTheme="minorEastAsia" w:hAnsiTheme="minorHAnsi"/>
                <w:noProof/>
                <w:szCs w:val="24"/>
              </w:rPr>
              <w:tab/>
            </w:r>
            <w:r w:rsidR="000D1E79" w:rsidRPr="00FD56CF">
              <w:rPr>
                <w:rStyle w:val="aa"/>
                <w:noProof/>
              </w:rPr>
              <w:t>基于检修率的事故发生预测</w:t>
            </w:r>
            <w:r w:rsidR="000D1E79">
              <w:rPr>
                <w:noProof/>
                <w:webHidden/>
              </w:rPr>
              <w:tab/>
            </w:r>
            <w:r w:rsidR="000D1E79">
              <w:rPr>
                <w:noProof/>
                <w:webHidden/>
              </w:rPr>
              <w:fldChar w:fldCharType="begin"/>
            </w:r>
            <w:r w:rsidR="000D1E79">
              <w:rPr>
                <w:noProof/>
                <w:webHidden/>
              </w:rPr>
              <w:instrText xml:space="preserve"> PAGEREF _Toc501540894 \h </w:instrText>
            </w:r>
            <w:r w:rsidR="000D1E79">
              <w:rPr>
                <w:noProof/>
                <w:webHidden/>
              </w:rPr>
            </w:r>
            <w:r w:rsidR="000D1E79">
              <w:rPr>
                <w:noProof/>
                <w:webHidden/>
              </w:rPr>
              <w:fldChar w:fldCharType="separate"/>
            </w:r>
            <w:r w:rsidR="000D1E79">
              <w:rPr>
                <w:noProof/>
                <w:webHidden/>
              </w:rPr>
              <w:t>65</w:t>
            </w:r>
            <w:r w:rsidR="000D1E79">
              <w:rPr>
                <w:noProof/>
                <w:webHidden/>
              </w:rPr>
              <w:fldChar w:fldCharType="end"/>
            </w:r>
          </w:hyperlink>
        </w:p>
        <w:p w14:paraId="57C6C213" w14:textId="77777777" w:rsidR="000D1E79" w:rsidRDefault="000E5A65">
          <w:pPr>
            <w:pStyle w:val="31"/>
            <w:rPr>
              <w:rFonts w:asciiTheme="minorHAnsi" w:eastAsiaTheme="minorEastAsia" w:hAnsiTheme="minorHAnsi"/>
              <w:noProof/>
              <w:szCs w:val="24"/>
            </w:rPr>
          </w:pPr>
          <w:hyperlink w:anchor="_Toc501540895" w:history="1">
            <w:r w:rsidR="000D1E79" w:rsidRPr="00FD56CF">
              <w:rPr>
                <w:rStyle w:val="aa"/>
                <w:noProof/>
              </w:rPr>
              <w:t>7.2.3</w:t>
            </w:r>
            <w:r w:rsidR="000D1E79">
              <w:rPr>
                <w:rFonts w:asciiTheme="minorHAnsi" w:eastAsiaTheme="minorEastAsia" w:hAnsiTheme="minorHAnsi"/>
                <w:noProof/>
                <w:szCs w:val="24"/>
              </w:rPr>
              <w:tab/>
            </w:r>
            <w:r w:rsidR="000D1E79" w:rsidRPr="00FD56CF">
              <w:rPr>
                <w:rStyle w:val="aa"/>
                <w:noProof/>
              </w:rPr>
              <w:t>基于综合安全指标的厂区警戒划分</w:t>
            </w:r>
            <w:r w:rsidR="000D1E79">
              <w:rPr>
                <w:noProof/>
                <w:webHidden/>
              </w:rPr>
              <w:tab/>
            </w:r>
            <w:r w:rsidR="000D1E79">
              <w:rPr>
                <w:noProof/>
                <w:webHidden/>
              </w:rPr>
              <w:fldChar w:fldCharType="begin"/>
            </w:r>
            <w:r w:rsidR="000D1E79">
              <w:rPr>
                <w:noProof/>
                <w:webHidden/>
              </w:rPr>
              <w:instrText xml:space="preserve"> PAGEREF _Toc501540895 \h </w:instrText>
            </w:r>
            <w:r w:rsidR="000D1E79">
              <w:rPr>
                <w:noProof/>
                <w:webHidden/>
              </w:rPr>
            </w:r>
            <w:r w:rsidR="000D1E79">
              <w:rPr>
                <w:noProof/>
                <w:webHidden/>
              </w:rPr>
              <w:fldChar w:fldCharType="separate"/>
            </w:r>
            <w:r w:rsidR="000D1E79">
              <w:rPr>
                <w:noProof/>
                <w:webHidden/>
              </w:rPr>
              <w:t>65</w:t>
            </w:r>
            <w:r w:rsidR="000D1E79">
              <w:rPr>
                <w:noProof/>
                <w:webHidden/>
              </w:rPr>
              <w:fldChar w:fldCharType="end"/>
            </w:r>
          </w:hyperlink>
        </w:p>
        <w:p w14:paraId="7F10471D"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896" w:history="1">
            <w:r w:rsidR="000D1E79" w:rsidRPr="00FD56CF">
              <w:rPr>
                <w:rStyle w:val="aa"/>
                <w:noProof/>
              </w:rPr>
              <w:t>7.3</w:t>
            </w:r>
            <w:r w:rsidR="000D1E79">
              <w:rPr>
                <w:rFonts w:asciiTheme="minorHAnsi" w:eastAsiaTheme="minorEastAsia" w:hAnsiTheme="minorHAnsi"/>
                <w:noProof/>
                <w:szCs w:val="24"/>
              </w:rPr>
              <w:tab/>
            </w:r>
            <w:r w:rsidR="000D1E79" w:rsidRPr="00FD56CF">
              <w:rPr>
                <w:rStyle w:val="aa"/>
                <w:noProof/>
              </w:rPr>
              <w:t>人员安全分析和预测</w:t>
            </w:r>
            <w:r w:rsidR="000D1E79">
              <w:rPr>
                <w:noProof/>
                <w:webHidden/>
              </w:rPr>
              <w:tab/>
            </w:r>
            <w:r w:rsidR="000D1E79">
              <w:rPr>
                <w:noProof/>
                <w:webHidden/>
              </w:rPr>
              <w:fldChar w:fldCharType="begin"/>
            </w:r>
            <w:r w:rsidR="000D1E79">
              <w:rPr>
                <w:noProof/>
                <w:webHidden/>
              </w:rPr>
              <w:instrText xml:space="preserve"> PAGEREF _Toc501540896 \h </w:instrText>
            </w:r>
            <w:r w:rsidR="000D1E79">
              <w:rPr>
                <w:noProof/>
                <w:webHidden/>
              </w:rPr>
            </w:r>
            <w:r w:rsidR="000D1E79">
              <w:rPr>
                <w:noProof/>
                <w:webHidden/>
              </w:rPr>
              <w:fldChar w:fldCharType="separate"/>
            </w:r>
            <w:r w:rsidR="000D1E79">
              <w:rPr>
                <w:noProof/>
                <w:webHidden/>
              </w:rPr>
              <w:t>65</w:t>
            </w:r>
            <w:r w:rsidR="000D1E79">
              <w:rPr>
                <w:noProof/>
                <w:webHidden/>
              </w:rPr>
              <w:fldChar w:fldCharType="end"/>
            </w:r>
          </w:hyperlink>
        </w:p>
        <w:p w14:paraId="2E85192D" w14:textId="77777777" w:rsidR="000D1E79" w:rsidRDefault="000E5A65">
          <w:pPr>
            <w:pStyle w:val="31"/>
            <w:rPr>
              <w:rFonts w:asciiTheme="minorHAnsi" w:eastAsiaTheme="minorEastAsia" w:hAnsiTheme="minorHAnsi"/>
              <w:noProof/>
              <w:szCs w:val="24"/>
            </w:rPr>
          </w:pPr>
          <w:hyperlink w:anchor="_Toc501540897" w:history="1">
            <w:r w:rsidR="000D1E79" w:rsidRPr="00FD56CF">
              <w:rPr>
                <w:rStyle w:val="aa"/>
                <w:noProof/>
              </w:rPr>
              <w:t>7.3.1</w:t>
            </w:r>
            <w:r w:rsidR="000D1E79">
              <w:rPr>
                <w:rFonts w:asciiTheme="minorHAnsi" w:eastAsiaTheme="minorEastAsia" w:hAnsiTheme="minorHAnsi"/>
                <w:noProof/>
                <w:szCs w:val="24"/>
              </w:rPr>
              <w:tab/>
            </w:r>
            <w:r w:rsidR="000D1E79" w:rsidRPr="00FD56CF">
              <w:rPr>
                <w:rStyle w:val="aa"/>
                <w:noProof/>
              </w:rPr>
              <w:t>基于人力资源系统数据的安全分析</w:t>
            </w:r>
            <w:r w:rsidR="000D1E79">
              <w:rPr>
                <w:noProof/>
                <w:webHidden/>
              </w:rPr>
              <w:tab/>
            </w:r>
            <w:r w:rsidR="000D1E79">
              <w:rPr>
                <w:noProof/>
                <w:webHidden/>
              </w:rPr>
              <w:fldChar w:fldCharType="begin"/>
            </w:r>
            <w:r w:rsidR="000D1E79">
              <w:rPr>
                <w:noProof/>
                <w:webHidden/>
              </w:rPr>
              <w:instrText xml:space="preserve"> PAGEREF _Toc501540897 \h </w:instrText>
            </w:r>
            <w:r w:rsidR="000D1E79">
              <w:rPr>
                <w:noProof/>
                <w:webHidden/>
              </w:rPr>
            </w:r>
            <w:r w:rsidR="000D1E79">
              <w:rPr>
                <w:noProof/>
                <w:webHidden/>
              </w:rPr>
              <w:fldChar w:fldCharType="separate"/>
            </w:r>
            <w:r w:rsidR="000D1E79">
              <w:rPr>
                <w:noProof/>
                <w:webHidden/>
              </w:rPr>
              <w:t>65</w:t>
            </w:r>
            <w:r w:rsidR="000D1E79">
              <w:rPr>
                <w:noProof/>
                <w:webHidden/>
              </w:rPr>
              <w:fldChar w:fldCharType="end"/>
            </w:r>
          </w:hyperlink>
        </w:p>
        <w:p w14:paraId="43238DB8" w14:textId="77777777" w:rsidR="000D1E79" w:rsidRDefault="000E5A65">
          <w:pPr>
            <w:pStyle w:val="31"/>
            <w:rPr>
              <w:rFonts w:asciiTheme="minorHAnsi" w:eastAsiaTheme="minorEastAsia" w:hAnsiTheme="minorHAnsi"/>
              <w:noProof/>
              <w:szCs w:val="24"/>
            </w:rPr>
          </w:pPr>
          <w:hyperlink w:anchor="_Toc501540898" w:history="1">
            <w:r w:rsidR="000D1E79" w:rsidRPr="00FD56CF">
              <w:rPr>
                <w:rStyle w:val="aa"/>
                <w:noProof/>
              </w:rPr>
              <w:t>7.3.2</w:t>
            </w:r>
            <w:r w:rsidR="000D1E79">
              <w:rPr>
                <w:rFonts w:asciiTheme="minorHAnsi" w:eastAsiaTheme="minorEastAsia" w:hAnsiTheme="minorHAnsi"/>
                <w:noProof/>
                <w:szCs w:val="24"/>
              </w:rPr>
              <w:tab/>
            </w:r>
            <w:r w:rsidR="000D1E79" w:rsidRPr="00FD56CF">
              <w:rPr>
                <w:rStyle w:val="aa"/>
                <w:noProof/>
              </w:rPr>
              <w:t>安全反馈表单智能筛选系统</w:t>
            </w:r>
            <w:r w:rsidR="000D1E79">
              <w:rPr>
                <w:noProof/>
                <w:webHidden/>
              </w:rPr>
              <w:tab/>
            </w:r>
            <w:r w:rsidR="000D1E79">
              <w:rPr>
                <w:noProof/>
                <w:webHidden/>
              </w:rPr>
              <w:fldChar w:fldCharType="begin"/>
            </w:r>
            <w:r w:rsidR="000D1E79">
              <w:rPr>
                <w:noProof/>
                <w:webHidden/>
              </w:rPr>
              <w:instrText xml:space="preserve"> PAGEREF _Toc501540898 \h </w:instrText>
            </w:r>
            <w:r w:rsidR="000D1E79">
              <w:rPr>
                <w:noProof/>
                <w:webHidden/>
              </w:rPr>
            </w:r>
            <w:r w:rsidR="000D1E79">
              <w:rPr>
                <w:noProof/>
                <w:webHidden/>
              </w:rPr>
              <w:fldChar w:fldCharType="separate"/>
            </w:r>
            <w:r w:rsidR="000D1E79">
              <w:rPr>
                <w:noProof/>
                <w:webHidden/>
              </w:rPr>
              <w:t>66</w:t>
            </w:r>
            <w:r w:rsidR="000D1E79">
              <w:rPr>
                <w:noProof/>
                <w:webHidden/>
              </w:rPr>
              <w:fldChar w:fldCharType="end"/>
            </w:r>
          </w:hyperlink>
        </w:p>
        <w:p w14:paraId="4600926D" w14:textId="77777777" w:rsidR="000D1E79" w:rsidRDefault="000E5A65">
          <w:pPr>
            <w:pStyle w:val="31"/>
            <w:rPr>
              <w:rFonts w:asciiTheme="minorHAnsi" w:eastAsiaTheme="minorEastAsia" w:hAnsiTheme="minorHAnsi"/>
              <w:noProof/>
              <w:szCs w:val="24"/>
            </w:rPr>
          </w:pPr>
          <w:hyperlink w:anchor="_Toc501540899" w:history="1">
            <w:r w:rsidR="000D1E79" w:rsidRPr="00FD56CF">
              <w:rPr>
                <w:rStyle w:val="aa"/>
                <w:noProof/>
              </w:rPr>
              <w:t>7.3.3</w:t>
            </w:r>
            <w:r w:rsidR="000D1E79">
              <w:rPr>
                <w:rFonts w:asciiTheme="minorHAnsi" w:eastAsiaTheme="minorEastAsia" w:hAnsiTheme="minorHAnsi"/>
                <w:noProof/>
                <w:szCs w:val="24"/>
              </w:rPr>
              <w:tab/>
            </w:r>
            <w:r w:rsidR="000D1E79" w:rsidRPr="00FD56CF">
              <w:rPr>
                <w:rStyle w:val="aa"/>
                <w:noProof/>
              </w:rPr>
              <w:t>基于反馈系统数据的安全分析</w:t>
            </w:r>
            <w:r w:rsidR="000D1E79">
              <w:rPr>
                <w:noProof/>
                <w:webHidden/>
              </w:rPr>
              <w:tab/>
            </w:r>
            <w:r w:rsidR="000D1E79">
              <w:rPr>
                <w:noProof/>
                <w:webHidden/>
              </w:rPr>
              <w:fldChar w:fldCharType="begin"/>
            </w:r>
            <w:r w:rsidR="000D1E79">
              <w:rPr>
                <w:noProof/>
                <w:webHidden/>
              </w:rPr>
              <w:instrText xml:space="preserve"> PAGEREF _Toc501540899 \h </w:instrText>
            </w:r>
            <w:r w:rsidR="000D1E79">
              <w:rPr>
                <w:noProof/>
                <w:webHidden/>
              </w:rPr>
            </w:r>
            <w:r w:rsidR="000D1E79">
              <w:rPr>
                <w:noProof/>
                <w:webHidden/>
              </w:rPr>
              <w:fldChar w:fldCharType="separate"/>
            </w:r>
            <w:r w:rsidR="000D1E79">
              <w:rPr>
                <w:noProof/>
                <w:webHidden/>
              </w:rPr>
              <w:t>67</w:t>
            </w:r>
            <w:r w:rsidR="000D1E79">
              <w:rPr>
                <w:noProof/>
                <w:webHidden/>
              </w:rPr>
              <w:fldChar w:fldCharType="end"/>
            </w:r>
          </w:hyperlink>
        </w:p>
        <w:p w14:paraId="1EFE3D7C" w14:textId="77777777" w:rsidR="000D1E79" w:rsidRDefault="000E5A65">
          <w:pPr>
            <w:pStyle w:val="31"/>
            <w:rPr>
              <w:rFonts w:asciiTheme="minorHAnsi" w:eastAsiaTheme="minorEastAsia" w:hAnsiTheme="minorHAnsi"/>
              <w:noProof/>
              <w:szCs w:val="24"/>
            </w:rPr>
          </w:pPr>
          <w:hyperlink w:anchor="_Toc501540900" w:history="1">
            <w:r w:rsidR="000D1E79" w:rsidRPr="00FD56CF">
              <w:rPr>
                <w:rStyle w:val="aa"/>
                <w:noProof/>
              </w:rPr>
              <w:t>7.3.4</w:t>
            </w:r>
            <w:r w:rsidR="000D1E79">
              <w:rPr>
                <w:rFonts w:asciiTheme="minorHAnsi" w:eastAsiaTheme="minorEastAsia" w:hAnsiTheme="minorHAnsi"/>
                <w:noProof/>
                <w:szCs w:val="24"/>
              </w:rPr>
              <w:tab/>
            </w:r>
            <w:r w:rsidR="000D1E79" w:rsidRPr="00FD56CF">
              <w:rPr>
                <w:rStyle w:val="aa"/>
                <w:noProof/>
              </w:rPr>
              <w:t>结合</w:t>
            </w:r>
            <w:r w:rsidR="000D1E79" w:rsidRPr="00FD56CF">
              <w:rPr>
                <w:rStyle w:val="aa"/>
                <w:noProof/>
              </w:rPr>
              <w:t>GPS</w:t>
            </w:r>
            <w:r w:rsidR="000D1E79" w:rsidRPr="00FD56CF">
              <w:rPr>
                <w:rStyle w:val="aa"/>
                <w:noProof/>
              </w:rPr>
              <w:t>的员工综合安全评价</w:t>
            </w:r>
            <w:r w:rsidR="000D1E79">
              <w:rPr>
                <w:noProof/>
                <w:webHidden/>
              </w:rPr>
              <w:tab/>
            </w:r>
            <w:r w:rsidR="000D1E79">
              <w:rPr>
                <w:noProof/>
                <w:webHidden/>
              </w:rPr>
              <w:fldChar w:fldCharType="begin"/>
            </w:r>
            <w:r w:rsidR="000D1E79">
              <w:rPr>
                <w:noProof/>
                <w:webHidden/>
              </w:rPr>
              <w:instrText xml:space="preserve"> PAGEREF _Toc501540900 \h </w:instrText>
            </w:r>
            <w:r w:rsidR="000D1E79">
              <w:rPr>
                <w:noProof/>
                <w:webHidden/>
              </w:rPr>
            </w:r>
            <w:r w:rsidR="000D1E79">
              <w:rPr>
                <w:noProof/>
                <w:webHidden/>
              </w:rPr>
              <w:fldChar w:fldCharType="separate"/>
            </w:r>
            <w:r w:rsidR="000D1E79">
              <w:rPr>
                <w:noProof/>
                <w:webHidden/>
              </w:rPr>
              <w:t>67</w:t>
            </w:r>
            <w:r w:rsidR="000D1E79">
              <w:rPr>
                <w:noProof/>
                <w:webHidden/>
              </w:rPr>
              <w:fldChar w:fldCharType="end"/>
            </w:r>
          </w:hyperlink>
        </w:p>
        <w:p w14:paraId="1A898861"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901" w:history="1">
            <w:r w:rsidR="000D1E79" w:rsidRPr="00FD56CF">
              <w:rPr>
                <w:rStyle w:val="aa"/>
                <w:noProof/>
              </w:rPr>
              <w:t>7.4</w:t>
            </w:r>
            <w:r w:rsidR="000D1E79">
              <w:rPr>
                <w:rFonts w:asciiTheme="minorHAnsi" w:eastAsiaTheme="minorEastAsia" w:hAnsiTheme="minorHAnsi"/>
                <w:noProof/>
                <w:szCs w:val="24"/>
              </w:rPr>
              <w:tab/>
            </w:r>
            <w:r w:rsidR="000D1E79" w:rsidRPr="00FD56CF">
              <w:rPr>
                <w:rStyle w:val="aa"/>
                <w:noProof/>
              </w:rPr>
              <w:t>安全主题评分技术</w:t>
            </w:r>
            <w:r w:rsidR="000D1E79">
              <w:rPr>
                <w:noProof/>
                <w:webHidden/>
              </w:rPr>
              <w:tab/>
            </w:r>
            <w:r w:rsidR="000D1E79">
              <w:rPr>
                <w:noProof/>
                <w:webHidden/>
              </w:rPr>
              <w:fldChar w:fldCharType="begin"/>
            </w:r>
            <w:r w:rsidR="000D1E79">
              <w:rPr>
                <w:noProof/>
                <w:webHidden/>
              </w:rPr>
              <w:instrText xml:space="preserve"> PAGEREF _Toc501540901 \h </w:instrText>
            </w:r>
            <w:r w:rsidR="000D1E79">
              <w:rPr>
                <w:noProof/>
                <w:webHidden/>
              </w:rPr>
            </w:r>
            <w:r w:rsidR="000D1E79">
              <w:rPr>
                <w:noProof/>
                <w:webHidden/>
              </w:rPr>
              <w:fldChar w:fldCharType="separate"/>
            </w:r>
            <w:r w:rsidR="000D1E79">
              <w:rPr>
                <w:noProof/>
                <w:webHidden/>
              </w:rPr>
              <w:t>67</w:t>
            </w:r>
            <w:r w:rsidR="000D1E79">
              <w:rPr>
                <w:noProof/>
                <w:webHidden/>
              </w:rPr>
              <w:fldChar w:fldCharType="end"/>
            </w:r>
          </w:hyperlink>
        </w:p>
        <w:p w14:paraId="2941ABE9"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902" w:history="1">
            <w:r w:rsidR="000D1E79" w:rsidRPr="00FD56CF">
              <w:rPr>
                <w:rStyle w:val="aa"/>
                <w:noProof/>
              </w:rPr>
              <w:t>7.5</w:t>
            </w:r>
            <w:r w:rsidR="000D1E79">
              <w:rPr>
                <w:rFonts w:asciiTheme="minorHAnsi" w:eastAsiaTheme="minorEastAsia" w:hAnsiTheme="minorHAnsi"/>
                <w:noProof/>
                <w:szCs w:val="24"/>
              </w:rPr>
              <w:tab/>
            </w:r>
            <w:r w:rsidR="000D1E79" w:rsidRPr="00FD56CF">
              <w:rPr>
                <w:rStyle w:val="aa"/>
                <w:noProof/>
              </w:rPr>
              <w:t>安全主题可视化展示</w:t>
            </w:r>
            <w:r w:rsidR="000D1E79">
              <w:rPr>
                <w:noProof/>
                <w:webHidden/>
              </w:rPr>
              <w:tab/>
            </w:r>
            <w:r w:rsidR="000D1E79">
              <w:rPr>
                <w:noProof/>
                <w:webHidden/>
              </w:rPr>
              <w:fldChar w:fldCharType="begin"/>
            </w:r>
            <w:r w:rsidR="000D1E79">
              <w:rPr>
                <w:noProof/>
                <w:webHidden/>
              </w:rPr>
              <w:instrText xml:space="preserve"> PAGEREF _Toc501540902 \h </w:instrText>
            </w:r>
            <w:r w:rsidR="000D1E79">
              <w:rPr>
                <w:noProof/>
                <w:webHidden/>
              </w:rPr>
            </w:r>
            <w:r w:rsidR="000D1E79">
              <w:rPr>
                <w:noProof/>
                <w:webHidden/>
              </w:rPr>
              <w:fldChar w:fldCharType="separate"/>
            </w:r>
            <w:r w:rsidR="000D1E79">
              <w:rPr>
                <w:noProof/>
                <w:webHidden/>
              </w:rPr>
              <w:t>68</w:t>
            </w:r>
            <w:r w:rsidR="000D1E79">
              <w:rPr>
                <w:noProof/>
                <w:webHidden/>
              </w:rPr>
              <w:fldChar w:fldCharType="end"/>
            </w:r>
          </w:hyperlink>
        </w:p>
        <w:p w14:paraId="576CC5BC" w14:textId="77777777" w:rsidR="000D1E79" w:rsidRDefault="000E5A65">
          <w:pPr>
            <w:pStyle w:val="31"/>
            <w:rPr>
              <w:rFonts w:asciiTheme="minorHAnsi" w:eastAsiaTheme="minorEastAsia" w:hAnsiTheme="minorHAnsi"/>
              <w:noProof/>
              <w:szCs w:val="24"/>
            </w:rPr>
          </w:pPr>
          <w:hyperlink w:anchor="_Toc501540903" w:history="1">
            <w:r w:rsidR="000D1E79" w:rsidRPr="00FD56CF">
              <w:rPr>
                <w:rStyle w:val="aa"/>
                <w:noProof/>
              </w:rPr>
              <w:t>7.5.1</w:t>
            </w:r>
            <w:r w:rsidR="000D1E79">
              <w:rPr>
                <w:rFonts w:asciiTheme="minorHAnsi" w:eastAsiaTheme="minorEastAsia" w:hAnsiTheme="minorHAnsi"/>
                <w:noProof/>
                <w:szCs w:val="24"/>
              </w:rPr>
              <w:tab/>
            </w:r>
            <w:r w:rsidR="000D1E79" w:rsidRPr="00FD56CF">
              <w:rPr>
                <w:rStyle w:val="aa"/>
                <w:noProof/>
              </w:rPr>
              <w:t>设备安全信息可视化</w:t>
            </w:r>
            <w:r w:rsidR="000D1E79">
              <w:rPr>
                <w:noProof/>
                <w:webHidden/>
              </w:rPr>
              <w:tab/>
            </w:r>
            <w:r w:rsidR="000D1E79">
              <w:rPr>
                <w:noProof/>
                <w:webHidden/>
              </w:rPr>
              <w:fldChar w:fldCharType="begin"/>
            </w:r>
            <w:r w:rsidR="000D1E79">
              <w:rPr>
                <w:noProof/>
                <w:webHidden/>
              </w:rPr>
              <w:instrText xml:space="preserve"> PAGEREF _Toc501540903 \h </w:instrText>
            </w:r>
            <w:r w:rsidR="000D1E79">
              <w:rPr>
                <w:noProof/>
                <w:webHidden/>
              </w:rPr>
            </w:r>
            <w:r w:rsidR="000D1E79">
              <w:rPr>
                <w:noProof/>
                <w:webHidden/>
              </w:rPr>
              <w:fldChar w:fldCharType="separate"/>
            </w:r>
            <w:r w:rsidR="000D1E79">
              <w:rPr>
                <w:noProof/>
                <w:webHidden/>
              </w:rPr>
              <w:t>68</w:t>
            </w:r>
            <w:r w:rsidR="000D1E79">
              <w:rPr>
                <w:noProof/>
                <w:webHidden/>
              </w:rPr>
              <w:fldChar w:fldCharType="end"/>
            </w:r>
          </w:hyperlink>
        </w:p>
        <w:p w14:paraId="02EAB111" w14:textId="77777777" w:rsidR="000D1E79" w:rsidRDefault="000E5A65">
          <w:pPr>
            <w:pStyle w:val="31"/>
            <w:rPr>
              <w:rFonts w:asciiTheme="minorHAnsi" w:eastAsiaTheme="minorEastAsia" w:hAnsiTheme="minorHAnsi"/>
              <w:noProof/>
              <w:szCs w:val="24"/>
            </w:rPr>
          </w:pPr>
          <w:hyperlink w:anchor="_Toc501540904" w:history="1">
            <w:r w:rsidR="000D1E79" w:rsidRPr="00FD56CF">
              <w:rPr>
                <w:rStyle w:val="aa"/>
                <w:noProof/>
              </w:rPr>
              <w:t>7.5.2</w:t>
            </w:r>
            <w:r w:rsidR="000D1E79">
              <w:rPr>
                <w:rFonts w:asciiTheme="minorHAnsi" w:eastAsiaTheme="minorEastAsia" w:hAnsiTheme="minorHAnsi"/>
                <w:noProof/>
                <w:szCs w:val="24"/>
              </w:rPr>
              <w:tab/>
            </w:r>
            <w:r w:rsidR="000D1E79" w:rsidRPr="00FD56CF">
              <w:rPr>
                <w:rStyle w:val="aa"/>
                <w:noProof/>
              </w:rPr>
              <w:t>人员安全信息可视化</w:t>
            </w:r>
            <w:r w:rsidR="000D1E79">
              <w:rPr>
                <w:noProof/>
                <w:webHidden/>
              </w:rPr>
              <w:tab/>
            </w:r>
            <w:r w:rsidR="000D1E79">
              <w:rPr>
                <w:noProof/>
                <w:webHidden/>
              </w:rPr>
              <w:fldChar w:fldCharType="begin"/>
            </w:r>
            <w:r w:rsidR="000D1E79">
              <w:rPr>
                <w:noProof/>
                <w:webHidden/>
              </w:rPr>
              <w:instrText xml:space="preserve"> PAGEREF _Toc501540904 \h </w:instrText>
            </w:r>
            <w:r w:rsidR="000D1E79">
              <w:rPr>
                <w:noProof/>
                <w:webHidden/>
              </w:rPr>
            </w:r>
            <w:r w:rsidR="000D1E79">
              <w:rPr>
                <w:noProof/>
                <w:webHidden/>
              </w:rPr>
              <w:fldChar w:fldCharType="separate"/>
            </w:r>
            <w:r w:rsidR="000D1E79">
              <w:rPr>
                <w:noProof/>
                <w:webHidden/>
              </w:rPr>
              <w:t>69</w:t>
            </w:r>
            <w:r w:rsidR="000D1E79">
              <w:rPr>
                <w:noProof/>
                <w:webHidden/>
              </w:rPr>
              <w:fldChar w:fldCharType="end"/>
            </w:r>
          </w:hyperlink>
        </w:p>
        <w:p w14:paraId="00977EA5" w14:textId="77777777" w:rsidR="000D1E79" w:rsidRDefault="000E5A65">
          <w:pPr>
            <w:pStyle w:val="11"/>
            <w:rPr>
              <w:rFonts w:asciiTheme="minorHAnsi" w:eastAsiaTheme="minorEastAsia" w:hAnsiTheme="minorHAnsi"/>
              <w:noProof/>
              <w:szCs w:val="24"/>
            </w:rPr>
          </w:pPr>
          <w:hyperlink w:anchor="_Toc501540905" w:history="1">
            <w:r w:rsidR="000D1E79" w:rsidRPr="00FD56CF">
              <w:rPr>
                <w:rStyle w:val="aa"/>
                <w:noProof/>
              </w:rPr>
              <w:t>8</w:t>
            </w:r>
            <w:r w:rsidR="000D1E79">
              <w:rPr>
                <w:rFonts w:asciiTheme="minorHAnsi" w:eastAsiaTheme="minorEastAsia" w:hAnsiTheme="minorHAnsi"/>
                <w:noProof/>
                <w:szCs w:val="24"/>
              </w:rPr>
              <w:tab/>
            </w:r>
            <w:r w:rsidR="000D1E79" w:rsidRPr="00FD56CF">
              <w:rPr>
                <w:rStyle w:val="aa"/>
                <w:noProof/>
              </w:rPr>
              <w:t>销售主题</w:t>
            </w:r>
            <w:r w:rsidR="000D1E79">
              <w:rPr>
                <w:noProof/>
                <w:webHidden/>
              </w:rPr>
              <w:tab/>
            </w:r>
            <w:r w:rsidR="000D1E79">
              <w:rPr>
                <w:noProof/>
                <w:webHidden/>
              </w:rPr>
              <w:fldChar w:fldCharType="begin"/>
            </w:r>
            <w:r w:rsidR="000D1E79">
              <w:rPr>
                <w:noProof/>
                <w:webHidden/>
              </w:rPr>
              <w:instrText xml:space="preserve"> PAGEREF _Toc501540905 \h </w:instrText>
            </w:r>
            <w:r w:rsidR="000D1E79">
              <w:rPr>
                <w:noProof/>
                <w:webHidden/>
              </w:rPr>
            </w:r>
            <w:r w:rsidR="000D1E79">
              <w:rPr>
                <w:noProof/>
                <w:webHidden/>
              </w:rPr>
              <w:fldChar w:fldCharType="separate"/>
            </w:r>
            <w:r w:rsidR="000D1E79">
              <w:rPr>
                <w:noProof/>
                <w:webHidden/>
              </w:rPr>
              <w:t>71</w:t>
            </w:r>
            <w:r w:rsidR="000D1E79">
              <w:rPr>
                <w:noProof/>
                <w:webHidden/>
              </w:rPr>
              <w:fldChar w:fldCharType="end"/>
            </w:r>
          </w:hyperlink>
        </w:p>
        <w:p w14:paraId="4EE22C87"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906" w:history="1">
            <w:r w:rsidR="000D1E79" w:rsidRPr="00FD56CF">
              <w:rPr>
                <w:rStyle w:val="aa"/>
                <w:noProof/>
              </w:rPr>
              <w:t>8.1</w:t>
            </w:r>
            <w:r w:rsidR="000D1E79">
              <w:rPr>
                <w:rFonts w:asciiTheme="minorHAnsi" w:eastAsiaTheme="minorEastAsia" w:hAnsiTheme="minorHAnsi"/>
                <w:noProof/>
                <w:szCs w:val="24"/>
              </w:rPr>
              <w:tab/>
            </w:r>
            <w:r w:rsidR="000D1E79" w:rsidRPr="00FD56CF">
              <w:rPr>
                <w:rStyle w:val="aa"/>
                <w:noProof/>
              </w:rPr>
              <w:t>原料产品价格的展示与预测</w:t>
            </w:r>
            <w:r w:rsidR="000D1E79">
              <w:rPr>
                <w:noProof/>
                <w:webHidden/>
              </w:rPr>
              <w:tab/>
            </w:r>
            <w:r w:rsidR="000D1E79">
              <w:rPr>
                <w:noProof/>
                <w:webHidden/>
              </w:rPr>
              <w:fldChar w:fldCharType="begin"/>
            </w:r>
            <w:r w:rsidR="000D1E79">
              <w:rPr>
                <w:noProof/>
                <w:webHidden/>
              </w:rPr>
              <w:instrText xml:space="preserve"> PAGEREF _Toc501540906 \h </w:instrText>
            </w:r>
            <w:r w:rsidR="000D1E79">
              <w:rPr>
                <w:noProof/>
                <w:webHidden/>
              </w:rPr>
            </w:r>
            <w:r w:rsidR="000D1E79">
              <w:rPr>
                <w:noProof/>
                <w:webHidden/>
              </w:rPr>
              <w:fldChar w:fldCharType="separate"/>
            </w:r>
            <w:r w:rsidR="000D1E79">
              <w:rPr>
                <w:noProof/>
                <w:webHidden/>
              </w:rPr>
              <w:t>72</w:t>
            </w:r>
            <w:r w:rsidR="000D1E79">
              <w:rPr>
                <w:noProof/>
                <w:webHidden/>
              </w:rPr>
              <w:fldChar w:fldCharType="end"/>
            </w:r>
          </w:hyperlink>
        </w:p>
        <w:p w14:paraId="55D30470" w14:textId="77777777" w:rsidR="000D1E79" w:rsidRDefault="000E5A65">
          <w:pPr>
            <w:pStyle w:val="31"/>
            <w:rPr>
              <w:rFonts w:asciiTheme="minorHAnsi" w:eastAsiaTheme="minorEastAsia" w:hAnsiTheme="minorHAnsi"/>
              <w:noProof/>
              <w:szCs w:val="24"/>
            </w:rPr>
          </w:pPr>
          <w:hyperlink w:anchor="_Toc501540907" w:history="1">
            <w:r w:rsidR="000D1E79" w:rsidRPr="00FD56CF">
              <w:rPr>
                <w:rStyle w:val="aa"/>
                <w:noProof/>
              </w:rPr>
              <w:t>8.1.1</w:t>
            </w:r>
            <w:r w:rsidR="000D1E79">
              <w:rPr>
                <w:rFonts w:asciiTheme="minorHAnsi" w:eastAsiaTheme="minorEastAsia" w:hAnsiTheme="minorHAnsi"/>
                <w:noProof/>
                <w:szCs w:val="24"/>
              </w:rPr>
              <w:tab/>
            </w:r>
            <w:r w:rsidR="000D1E79" w:rsidRPr="00FD56CF">
              <w:rPr>
                <w:rStyle w:val="aa"/>
                <w:noProof/>
              </w:rPr>
              <w:t>原材料价格采购数据的获取及外部数据的爬取</w:t>
            </w:r>
            <w:r w:rsidR="000D1E79">
              <w:rPr>
                <w:noProof/>
                <w:webHidden/>
              </w:rPr>
              <w:tab/>
            </w:r>
            <w:r w:rsidR="000D1E79">
              <w:rPr>
                <w:noProof/>
                <w:webHidden/>
              </w:rPr>
              <w:fldChar w:fldCharType="begin"/>
            </w:r>
            <w:r w:rsidR="000D1E79">
              <w:rPr>
                <w:noProof/>
                <w:webHidden/>
              </w:rPr>
              <w:instrText xml:space="preserve"> PAGEREF _Toc501540907 \h </w:instrText>
            </w:r>
            <w:r w:rsidR="000D1E79">
              <w:rPr>
                <w:noProof/>
                <w:webHidden/>
              </w:rPr>
            </w:r>
            <w:r w:rsidR="000D1E79">
              <w:rPr>
                <w:noProof/>
                <w:webHidden/>
              </w:rPr>
              <w:fldChar w:fldCharType="separate"/>
            </w:r>
            <w:r w:rsidR="000D1E79">
              <w:rPr>
                <w:noProof/>
                <w:webHidden/>
              </w:rPr>
              <w:t>72</w:t>
            </w:r>
            <w:r w:rsidR="000D1E79">
              <w:rPr>
                <w:noProof/>
                <w:webHidden/>
              </w:rPr>
              <w:fldChar w:fldCharType="end"/>
            </w:r>
          </w:hyperlink>
        </w:p>
        <w:p w14:paraId="1B5E1BC6" w14:textId="77777777" w:rsidR="000D1E79" w:rsidRDefault="000E5A65">
          <w:pPr>
            <w:pStyle w:val="31"/>
            <w:rPr>
              <w:rFonts w:asciiTheme="minorHAnsi" w:eastAsiaTheme="minorEastAsia" w:hAnsiTheme="minorHAnsi"/>
              <w:noProof/>
              <w:szCs w:val="24"/>
            </w:rPr>
          </w:pPr>
          <w:hyperlink w:anchor="_Toc501540908" w:history="1">
            <w:r w:rsidR="000D1E79" w:rsidRPr="00FD56CF">
              <w:rPr>
                <w:rStyle w:val="aa"/>
                <w:noProof/>
              </w:rPr>
              <w:t>8.1.2</w:t>
            </w:r>
            <w:r w:rsidR="000D1E79">
              <w:rPr>
                <w:rFonts w:asciiTheme="minorHAnsi" w:eastAsiaTheme="minorEastAsia" w:hAnsiTheme="minorHAnsi"/>
                <w:noProof/>
                <w:szCs w:val="24"/>
              </w:rPr>
              <w:tab/>
            </w:r>
            <w:r w:rsidR="000D1E79" w:rsidRPr="00FD56CF">
              <w:rPr>
                <w:rStyle w:val="aa"/>
                <w:noProof/>
              </w:rPr>
              <w:t>原材料价格数据的预测模型</w:t>
            </w:r>
            <w:r w:rsidR="000D1E79">
              <w:rPr>
                <w:noProof/>
                <w:webHidden/>
              </w:rPr>
              <w:tab/>
            </w:r>
            <w:r w:rsidR="000D1E79">
              <w:rPr>
                <w:noProof/>
                <w:webHidden/>
              </w:rPr>
              <w:fldChar w:fldCharType="begin"/>
            </w:r>
            <w:r w:rsidR="000D1E79">
              <w:rPr>
                <w:noProof/>
                <w:webHidden/>
              </w:rPr>
              <w:instrText xml:space="preserve"> PAGEREF _Toc501540908 \h </w:instrText>
            </w:r>
            <w:r w:rsidR="000D1E79">
              <w:rPr>
                <w:noProof/>
                <w:webHidden/>
              </w:rPr>
            </w:r>
            <w:r w:rsidR="000D1E79">
              <w:rPr>
                <w:noProof/>
                <w:webHidden/>
              </w:rPr>
              <w:fldChar w:fldCharType="separate"/>
            </w:r>
            <w:r w:rsidR="000D1E79">
              <w:rPr>
                <w:noProof/>
                <w:webHidden/>
              </w:rPr>
              <w:t>74</w:t>
            </w:r>
            <w:r w:rsidR="000D1E79">
              <w:rPr>
                <w:noProof/>
                <w:webHidden/>
              </w:rPr>
              <w:fldChar w:fldCharType="end"/>
            </w:r>
          </w:hyperlink>
        </w:p>
        <w:p w14:paraId="045C41AA" w14:textId="77777777" w:rsidR="000D1E79" w:rsidRDefault="000E5A65">
          <w:pPr>
            <w:pStyle w:val="31"/>
            <w:rPr>
              <w:rFonts w:asciiTheme="minorHAnsi" w:eastAsiaTheme="minorEastAsia" w:hAnsiTheme="minorHAnsi"/>
              <w:noProof/>
              <w:szCs w:val="24"/>
            </w:rPr>
          </w:pPr>
          <w:hyperlink w:anchor="_Toc501540909" w:history="1">
            <w:r w:rsidR="000D1E79" w:rsidRPr="00FD56CF">
              <w:rPr>
                <w:rStyle w:val="aa"/>
                <w:noProof/>
              </w:rPr>
              <w:t>8.1.3</w:t>
            </w:r>
            <w:r w:rsidR="000D1E79">
              <w:rPr>
                <w:rFonts w:asciiTheme="minorHAnsi" w:eastAsiaTheme="minorEastAsia" w:hAnsiTheme="minorHAnsi"/>
                <w:noProof/>
                <w:szCs w:val="24"/>
              </w:rPr>
              <w:tab/>
            </w:r>
            <w:r w:rsidR="000D1E79" w:rsidRPr="00FD56CF">
              <w:rPr>
                <w:rStyle w:val="aa"/>
                <w:noProof/>
              </w:rPr>
              <w:t>原料价格预测展示界面</w:t>
            </w:r>
            <w:r w:rsidR="000D1E79">
              <w:rPr>
                <w:noProof/>
                <w:webHidden/>
              </w:rPr>
              <w:tab/>
            </w:r>
            <w:r w:rsidR="000D1E79">
              <w:rPr>
                <w:noProof/>
                <w:webHidden/>
              </w:rPr>
              <w:fldChar w:fldCharType="begin"/>
            </w:r>
            <w:r w:rsidR="000D1E79">
              <w:rPr>
                <w:noProof/>
                <w:webHidden/>
              </w:rPr>
              <w:instrText xml:space="preserve"> PAGEREF _Toc501540909 \h </w:instrText>
            </w:r>
            <w:r w:rsidR="000D1E79">
              <w:rPr>
                <w:noProof/>
                <w:webHidden/>
              </w:rPr>
            </w:r>
            <w:r w:rsidR="000D1E79">
              <w:rPr>
                <w:noProof/>
                <w:webHidden/>
              </w:rPr>
              <w:fldChar w:fldCharType="separate"/>
            </w:r>
            <w:r w:rsidR="000D1E79">
              <w:rPr>
                <w:noProof/>
                <w:webHidden/>
              </w:rPr>
              <w:t>77</w:t>
            </w:r>
            <w:r w:rsidR="000D1E79">
              <w:rPr>
                <w:noProof/>
                <w:webHidden/>
              </w:rPr>
              <w:fldChar w:fldCharType="end"/>
            </w:r>
          </w:hyperlink>
        </w:p>
        <w:p w14:paraId="624FDC37"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910" w:history="1">
            <w:r w:rsidR="000D1E79" w:rsidRPr="00FD56CF">
              <w:rPr>
                <w:rStyle w:val="aa"/>
                <w:noProof/>
              </w:rPr>
              <w:t>8.2</w:t>
            </w:r>
            <w:r w:rsidR="000D1E79">
              <w:rPr>
                <w:rFonts w:asciiTheme="minorHAnsi" w:eastAsiaTheme="minorEastAsia" w:hAnsiTheme="minorHAnsi"/>
                <w:noProof/>
                <w:szCs w:val="24"/>
              </w:rPr>
              <w:tab/>
            </w:r>
            <w:r w:rsidR="000D1E79" w:rsidRPr="00FD56CF">
              <w:rPr>
                <w:rStyle w:val="aa"/>
                <w:noProof/>
              </w:rPr>
              <w:t>多主题销售情况分析</w:t>
            </w:r>
            <w:r w:rsidR="000D1E79">
              <w:rPr>
                <w:noProof/>
                <w:webHidden/>
              </w:rPr>
              <w:tab/>
            </w:r>
            <w:r w:rsidR="000D1E79">
              <w:rPr>
                <w:noProof/>
                <w:webHidden/>
              </w:rPr>
              <w:fldChar w:fldCharType="begin"/>
            </w:r>
            <w:r w:rsidR="000D1E79">
              <w:rPr>
                <w:noProof/>
                <w:webHidden/>
              </w:rPr>
              <w:instrText xml:space="preserve"> PAGEREF _Toc501540910 \h </w:instrText>
            </w:r>
            <w:r w:rsidR="000D1E79">
              <w:rPr>
                <w:noProof/>
                <w:webHidden/>
              </w:rPr>
            </w:r>
            <w:r w:rsidR="000D1E79">
              <w:rPr>
                <w:noProof/>
                <w:webHidden/>
              </w:rPr>
              <w:fldChar w:fldCharType="separate"/>
            </w:r>
            <w:r w:rsidR="000D1E79">
              <w:rPr>
                <w:noProof/>
                <w:webHidden/>
              </w:rPr>
              <w:t>77</w:t>
            </w:r>
            <w:r w:rsidR="000D1E79">
              <w:rPr>
                <w:noProof/>
                <w:webHidden/>
              </w:rPr>
              <w:fldChar w:fldCharType="end"/>
            </w:r>
          </w:hyperlink>
        </w:p>
        <w:p w14:paraId="2CC0126F" w14:textId="77777777" w:rsidR="000D1E79" w:rsidRDefault="000E5A65">
          <w:pPr>
            <w:pStyle w:val="31"/>
            <w:rPr>
              <w:rFonts w:asciiTheme="minorHAnsi" w:eastAsiaTheme="minorEastAsia" w:hAnsiTheme="minorHAnsi"/>
              <w:noProof/>
              <w:szCs w:val="24"/>
            </w:rPr>
          </w:pPr>
          <w:hyperlink w:anchor="_Toc501540911" w:history="1">
            <w:r w:rsidR="000D1E79" w:rsidRPr="00FD56CF">
              <w:rPr>
                <w:rStyle w:val="aa"/>
                <w:noProof/>
              </w:rPr>
              <w:t>8.2.1</w:t>
            </w:r>
            <w:r w:rsidR="000D1E79">
              <w:rPr>
                <w:rFonts w:asciiTheme="minorHAnsi" w:eastAsiaTheme="minorEastAsia" w:hAnsiTheme="minorHAnsi"/>
                <w:noProof/>
                <w:szCs w:val="24"/>
              </w:rPr>
              <w:tab/>
            </w:r>
            <w:r w:rsidR="000D1E79" w:rsidRPr="00FD56CF">
              <w:rPr>
                <w:rStyle w:val="aa"/>
                <w:noProof/>
              </w:rPr>
              <w:t>销售数据的预处理</w:t>
            </w:r>
            <w:r w:rsidR="000D1E79">
              <w:rPr>
                <w:noProof/>
                <w:webHidden/>
              </w:rPr>
              <w:tab/>
            </w:r>
            <w:r w:rsidR="000D1E79">
              <w:rPr>
                <w:noProof/>
                <w:webHidden/>
              </w:rPr>
              <w:fldChar w:fldCharType="begin"/>
            </w:r>
            <w:r w:rsidR="000D1E79">
              <w:rPr>
                <w:noProof/>
                <w:webHidden/>
              </w:rPr>
              <w:instrText xml:space="preserve"> PAGEREF _Toc501540911 \h </w:instrText>
            </w:r>
            <w:r w:rsidR="000D1E79">
              <w:rPr>
                <w:noProof/>
                <w:webHidden/>
              </w:rPr>
            </w:r>
            <w:r w:rsidR="000D1E79">
              <w:rPr>
                <w:noProof/>
                <w:webHidden/>
              </w:rPr>
              <w:fldChar w:fldCharType="separate"/>
            </w:r>
            <w:r w:rsidR="000D1E79">
              <w:rPr>
                <w:noProof/>
                <w:webHidden/>
              </w:rPr>
              <w:t>78</w:t>
            </w:r>
            <w:r w:rsidR="000D1E79">
              <w:rPr>
                <w:noProof/>
                <w:webHidden/>
              </w:rPr>
              <w:fldChar w:fldCharType="end"/>
            </w:r>
          </w:hyperlink>
        </w:p>
        <w:p w14:paraId="5F8FE7BE" w14:textId="77777777" w:rsidR="000D1E79" w:rsidRDefault="000E5A65">
          <w:pPr>
            <w:pStyle w:val="31"/>
            <w:rPr>
              <w:rFonts w:asciiTheme="minorHAnsi" w:eastAsiaTheme="minorEastAsia" w:hAnsiTheme="minorHAnsi"/>
              <w:noProof/>
              <w:szCs w:val="24"/>
            </w:rPr>
          </w:pPr>
          <w:hyperlink w:anchor="_Toc501540912" w:history="1">
            <w:r w:rsidR="000D1E79" w:rsidRPr="00FD56CF">
              <w:rPr>
                <w:rStyle w:val="aa"/>
                <w:noProof/>
              </w:rPr>
              <w:t>8.2.2</w:t>
            </w:r>
            <w:r w:rsidR="000D1E79">
              <w:rPr>
                <w:rFonts w:asciiTheme="minorHAnsi" w:eastAsiaTheme="minorEastAsia" w:hAnsiTheme="minorHAnsi"/>
                <w:noProof/>
                <w:szCs w:val="24"/>
              </w:rPr>
              <w:tab/>
            </w:r>
            <w:r w:rsidR="000D1E79" w:rsidRPr="00FD56CF">
              <w:rPr>
                <w:rStyle w:val="aa"/>
                <w:noProof/>
              </w:rPr>
              <w:t>销售数据的空间分析</w:t>
            </w:r>
            <w:r w:rsidR="000D1E79">
              <w:rPr>
                <w:noProof/>
                <w:webHidden/>
              </w:rPr>
              <w:tab/>
            </w:r>
            <w:r w:rsidR="000D1E79">
              <w:rPr>
                <w:noProof/>
                <w:webHidden/>
              </w:rPr>
              <w:fldChar w:fldCharType="begin"/>
            </w:r>
            <w:r w:rsidR="000D1E79">
              <w:rPr>
                <w:noProof/>
                <w:webHidden/>
              </w:rPr>
              <w:instrText xml:space="preserve"> PAGEREF _Toc501540912 \h </w:instrText>
            </w:r>
            <w:r w:rsidR="000D1E79">
              <w:rPr>
                <w:noProof/>
                <w:webHidden/>
              </w:rPr>
            </w:r>
            <w:r w:rsidR="000D1E79">
              <w:rPr>
                <w:noProof/>
                <w:webHidden/>
              </w:rPr>
              <w:fldChar w:fldCharType="separate"/>
            </w:r>
            <w:r w:rsidR="000D1E79">
              <w:rPr>
                <w:noProof/>
                <w:webHidden/>
              </w:rPr>
              <w:t>79</w:t>
            </w:r>
            <w:r w:rsidR="000D1E79">
              <w:rPr>
                <w:noProof/>
                <w:webHidden/>
              </w:rPr>
              <w:fldChar w:fldCharType="end"/>
            </w:r>
          </w:hyperlink>
        </w:p>
        <w:p w14:paraId="2EBA3F70" w14:textId="77777777" w:rsidR="000D1E79" w:rsidRDefault="000E5A65">
          <w:pPr>
            <w:pStyle w:val="31"/>
            <w:rPr>
              <w:rFonts w:asciiTheme="minorHAnsi" w:eastAsiaTheme="minorEastAsia" w:hAnsiTheme="minorHAnsi"/>
              <w:noProof/>
              <w:szCs w:val="24"/>
            </w:rPr>
          </w:pPr>
          <w:hyperlink w:anchor="_Toc501540913" w:history="1">
            <w:r w:rsidR="000D1E79" w:rsidRPr="00FD56CF">
              <w:rPr>
                <w:rStyle w:val="aa"/>
                <w:noProof/>
              </w:rPr>
              <w:t>8.2.3</w:t>
            </w:r>
            <w:r w:rsidR="000D1E79">
              <w:rPr>
                <w:rFonts w:asciiTheme="minorHAnsi" w:eastAsiaTheme="minorEastAsia" w:hAnsiTheme="minorHAnsi"/>
                <w:noProof/>
                <w:szCs w:val="24"/>
              </w:rPr>
              <w:tab/>
            </w:r>
            <w:r w:rsidR="000D1E79" w:rsidRPr="00FD56CF">
              <w:rPr>
                <w:rStyle w:val="aa"/>
                <w:noProof/>
              </w:rPr>
              <w:t>销售数据的时间分析</w:t>
            </w:r>
            <w:r w:rsidR="000D1E79">
              <w:rPr>
                <w:noProof/>
                <w:webHidden/>
              </w:rPr>
              <w:tab/>
            </w:r>
            <w:r w:rsidR="000D1E79">
              <w:rPr>
                <w:noProof/>
                <w:webHidden/>
              </w:rPr>
              <w:fldChar w:fldCharType="begin"/>
            </w:r>
            <w:r w:rsidR="000D1E79">
              <w:rPr>
                <w:noProof/>
                <w:webHidden/>
              </w:rPr>
              <w:instrText xml:space="preserve"> PAGEREF _Toc501540913 \h </w:instrText>
            </w:r>
            <w:r w:rsidR="000D1E79">
              <w:rPr>
                <w:noProof/>
                <w:webHidden/>
              </w:rPr>
            </w:r>
            <w:r w:rsidR="000D1E79">
              <w:rPr>
                <w:noProof/>
                <w:webHidden/>
              </w:rPr>
              <w:fldChar w:fldCharType="separate"/>
            </w:r>
            <w:r w:rsidR="000D1E79">
              <w:rPr>
                <w:noProof/>
                <w:webHidden/>
              </w:rPr>
              <w:t>80</w:t>
            </w:r>
            <w:r w:rsidR="000D1E79">
              <w:rPr>
                <w:noProof/>
                <w:webHidden/>
              </w:rPr>
              <w:fldChar w:fldCharType="end"/>
            </w:r>
          </w:hyperlink>
        </w:p>
        <w:p w14:paraId="3A20763E" w14:textId="77777777" w:rsidR="000D1E79" w:rsidRDefault="000E5A65">
          <w:pPr>
            <w:pStyle w:val="31"/>
            <w:rPr>
              <w:rFonts w:asciiTheme="minorHAnsi" w:eastAsiaTheme="minorEastAsia" w:hAnsiTheme="minorHAnsi"/>
              <w:noProof/>
              <w:szCs w:val="24"/>
            </w:rPr>
          </w:pPr>
          <w:hyperlink w:anchor="_Toc501540914" w:history="1">
            <w:r w:rsidR="000D1E79" w:rsidRPr="00FD56CF">
              <w:rPr>
                <w:rStyle w:val="aa"/>
                <w:noProof/>
              </w:rPr>
              <w:t>8.2.4</w:t>
            </w:r>
            <w:r w:rsidR="000D1E79">
              <w:rPr>
                <w:rFonts w:asciiTheme="minorHAnsi" w:eastAsiaTheme="minorEastAsia" w:hAnsiTheme="minorHAnsi"/>
                <w:noProof/>
                <w:szCs w:val="24"/>
              </w:rPr>
              <w:tab/>
            </w:r>
            <w:r w:rsidR="000D1E79" w:rsidRPr="00FD56CF">
              <w:rPr>
                <w:rStyle w:val="aa"/>
                <w:noProof/>
              </w:rPr>
              <w:t>客户分析</w:t>
            </w:r>
            <w:r w:rsidR="000D1E79">
              <w:rPr>
                <w:noProof/>
                <w:webHidden/>
              </w:rPr>
              <w:tab/>
            </w:r>
            <w:r w:rsidR="000D1E79">
              <w:rPr>
                <w:noProof/>
                <w:webHidden/>
              </w:rPr>
              <w:fldChar w:fldCharType="begin"/>
            </w:r>
            <w:r w:rsidR="000D1E79">
              <w:rPr>
                <w:noProof/>
                <w:webHidden/>
              </w:rPr>
              <w:instrText xml:space="preserve"> PAGEREF _Toc501540914 \h </w:instrText>
            </w:r>
            <w:r w:rsidR="000D1E79">
              <w:rPr>
                <w:noProof/>
                <w:webHidden/>
              </w:rPr>
            </w:r>
            <w:r w:rsidR="000D1E79">
              <w:rPr>
                <w:noProof/>
                <w:webHidden/>
              </w:rPr>
              <w:fldChar w:fldCharType="separate"/>
            </w:r>
            <w:r w:rsidR="000D1E79">
              <w:rPr>
                <w:noProof/>
                <w:webHidden/>
              </w:rPr>
              <w:t>83</w:t>
            </w:r>
            <w:r w:rsidR="000D1E79">
              <w:rPr>
                <w:noProof/>
                <w:webHidden/>
              </w:rPr>
              <w:fldChar w:fldCharType="end"/>
            </w:r>
          </w:hyperlink>
        </w:p>
        <w:p w14:paraId="0A64F81A" w14:textId="77777777" w:rsidR="000D1E79" w:rsidRDefault="000E5A65">
          <w:pPr>
            <w:pStyle w:val="31"/>
            <w:rPr>
              <w:rFonts w:asciiTheme="minorHAnsi" w:eastAsiaTheme="minorEastAsia" w:hAnsiTheme="minorHAnsi"/>
              <w:noProof/>
              <w:szCs w:val="24"/>
            </w:rPr>
          </w:pPr>
          <w:hyperlink w:anchor="_Toc501540915" w:history="1">
            <w:r w:rsidR="000D1E79" w:rsidRPr="00FD56CF">
              <w:rPr>
                <w:rStyle w:val="aa"/>
                <w:noProof/>
              </w:rPr>
              <w:t>8.2.5</w:t>
            </w:r>
            <w:r w:rsidR="000D1E79">
              <w:rPr>
                <w:rFonts w:asciiTheme="minorHAnsi" w:eastAsiaTheme="minorEastAsia" w:hAnsiTheme="minorHAnsi"/>
                <w:noProof/>
                <w:szCs w:val="24"/>
              </w:rPr>
              <w:tab/>
            </w:r>
            <w:r w:rsidR="000D1E79" w:rsidRPr="00FD56CF">
              <w:rPr>
                <w:rStyle w:val="aa"/>
                <w:noProof/>
              </w:rPr>
              <w:t>界面效果展示</w:t>
            </w:r>
            <w:r w:rsidR="000D1E79">
              <w:rPr>
                <w:noProof/>
                <w:webHidden/>
              </w:rPr>
              <w:tab/>
            </w:r>
            <w:r w:rsidR="000D1E79">
              <w:rPr>
                <w:noProof/>
                <w:webHidden/>
              </w:rPr>
              <w:fldChar w:fldCharType="begin"/>
            </w:r>
            <w:r w:rsidR="000D1E79">
              <w:rPr>
                <w:noProof/>
                <w:webHidden/>
              </w:rPr>
              <w:instrText xml:space="preserve"> PAGEREF _Toc501540915 \h </w:instrText>
            </w:r>
            <w:r w:rsidR="000D1E79">
              <w:rPr>
                <w:noProof/>
                <w:webHidden/>
              </w:rPr>
            </w:r>
            <w:r w:rsidR="000D1E79">
              <w:rPr>
                <w:noProof/>
                <w:webHidden/>
              </w:rPr>
              <w:fldChar w:fldCharType="separate"/>
            </w:r>
            <w:r w:rsidR="000D1E79">
              <w:rPr>
                <w:noProof/>
                <w:webHidden/>
              </w:rPr>
              <w:t>85</w:t>
            </w:r>
            <w:r w:rsidR="000D1E79">
              <w:rPr>
                <w:noProof/>
                <w:webHidden/>
              </w:rPr>
              <w:fldChar w:fldCharType="end"/>
            </w:r>
          </w:hyperlink>
        </w:p>
        <w:p w14:paraId="5E8EAD2C" w14:textId="77777777" w:rsidR="000D1E79" w:rsidRDefault="000E5A65">
          <w:pPr>
            <w:pStyle w:val="23"/>
            <w:tabs>
              <w:tab w:val="left" w:pos="1260"/>
              <w:tab w:val="right" w:leader="dot" w:pos="8296"/>
            </w:tabs>
            <w:ind w:left="480"/>
            <w:rPr>
              <w:rFonts w:asciiTheme="minorHAnsi" w:eastAsiaTheme="minorEastAsia" w:hAnsiTheme="minorHAnsi"/>
              <w:noProof/>
              <w:szCs w:val="24"/>
            </w:rPr>
          </w:pPr>
          <w:hyperlink w:anchor="_Toc501540916" w:history="1">
            <w:r w:rsidR="000D1E79" w:rsidRPr="00FD56CF">
              <w:rPr>
                <w:rStyle w:val="aa"/>
                <w:noProof/>
              </w:rPr>
              <w:t>8.3</w:t>
            </w:r>
            <w:r w:rsidR="000D1E79">
              <w:rPr>
                <w:rFonts w:asciiTheme="minorHAnsi" w:eastAsiaTheme="minorEastAsia" w:hAnsiTheme="minorHAnsi"/>
                <w:noProof/>
                <w:szCs w:val="24"/>
              </w:rPr>
              <w:tab/>
            </w:r>
            <w:r w:rsidR="000D1E79" w:rsidRPr="00FD56CF">
              <w:rPr>
                <w:rStyle w:val="aa"/>
                <w:noProof/>
              </w:rPr>
              <w:t>产品销量预测</w:t>
            </w:r>
            <w:r w:rsidR="000D1E79">
              <w:rPr>
                <w:noProof/>
                <w:webHidden/>
              </w:rPr>
              <w:tab/>
            </w:r>
            <w:r w:rsidR="000D1E79">
              <w:rPr>
                <w:noProof/>
                <w:webHidden/>
              </w:rPr>
              <w:fldChar w:fldCharType="begin"/>
            </w:r>
            <w:r w:rsidR="000D1E79">
              <w:rPr>
                <w:noProof/>
                <w:webHidden/>
              </w:rPr>
              <w:instrText xml:space="preserve"> PAGEREF _Toc501540916 \h </w:instrText>
            </w:r>
            <w:r w:rsidR="000D1E79">
              <w:rPr>
                <w:noProof/>
                <w:webHidden/>
              </w:rPr>
            </w:r>
            <w:r w:rsidR="000D1E79">
              <w:rPr>
                <w:noProof/>
                <w:webHidden/>
              </w:rPr>
              <w:fldChar w:fldCharType="separate"/>
            </w:r>
            <w:r w:rsidR="000D1E79">
              <w:rPr>
                <w:noProof/>
                <w:webHidden/>
              </w:rPr>
              <w:t>88</w:t>
            </w:r>
            <w:r w:rsidR="000D1E79">
              <w:rPr>
                <w:noProof/>
                <w:webHidden/>
              </w:rPr>
              <w:fldChar w:fldCharType="end"/>
            </w:r>
          </w:hyperlink>
        </w:p>
        <w:p w14:paraId="229665E0" w14:textId="77777777" w:rsidR="000D1E79" w:rsidRDefault="000E5A65">
          <w:pPr>
            <w:pStyle w:val="31"/>
            <w:rPr>
              <w:rFonts w:asciiTheme="minorHAnsi" w:eastAsiaTheme="minorEastAsia" w:hAnsiTheme="minorHAnsi"/>
              <w:noProof/>
              <w:szCs w:val="24"/>
            </w:rPr>
          </w:pPr>
          <w:hyperlink w:anchor="_Toc501540917" w:history="1">
            <w:r w:rsidR="000D1E79" w:rsidRPr="00FD56CF">
              <w:rPr>
                <w:rStyle w:val="aa"/>
                <w:noProof/>
              </w:rPr>
              <w:t>8.3.1</w:t>
            </w:r>
            <w:r w:rsidR="000D1E79">
              <w:rPr>
                <w:rFonts w:asciiTheme="minorHAnsi" w:eastAsiaTheme="minorEastAsia" w:hAnsiTheme="minorHAnsi"/>
                <w:noProof/>
                <w:szCs w:val="24"/>
              </w:rPr>
              <w:tab/>
            </w:r>
            <w:r w:rsidR="000D1E79" w:rsidRPr="00FD56CF">
              <w:rPr>
                <w:rStyle w:val="aa"/>
                <w:noProof/>
              </w:rPr>
              <w:t>产品销售数据的预处理</w:t>
            </w:r>
            <w:r w:rsidR="000D1E79">
              <w:rPr>
                <w:noProof/>
                <w:webHidden/>
              </w:rPr>
              <w:tab/>
            </w:r>
            <w:r w:rsidR="000D1E79">
              <w:rPr>
                <w:noProof/>
                <w:webHidden/>
              </w:rPr>
              <w:fldChar w:fldCharType="begin"/>
            </w:r>
            <w:r w:rsidR="000D1E79">
              <w:rPr>
                <w:noProof/>
                <w:webHidden/>
              </w:rPr>
              <w:instrText xml:space="preserve"> PAGEREF _Toc501540917 \h </w:instrText>
            </w:r>
            <w:r w:rsidR="000D1E79">
              <w:rPr>
                <w:noProof/>
                <w:webHidden/>
              </w:rPr>
            </w:r>
            <w:r w:rsidR="000D1E79">
              <w:rPr>
                <w:noProof/>
                <w:webHidden/>
              </w:rPr>
              <w:fldChar w:fldCharType="separate"/>
            </w:r>
            <w:r w:rsidR="000D1E79">
              <w:rPr>
                <w:noProof/>
                <w:webHidden/>
              </w:rPr>
              <w:t>89</w:t>
            </w:r>
            <w:r w:rsidR="000D1E79">
              <w:rPr>
                <w:noProof/>
                <w:webHidden/>
              </w:rPr>
              <w:fldChar w:fldCharType="end"/>
            </w:r>
          </w:hyperlink>
        </w:p>
        <w:p w14:paraId="7ECF03A2" w14:textId="77777777" w:rsidR="000D1E79" w:rsidRDefault="000E5A65">
          <w:pPr>
            <w:pStyle w:val="31"/>
            <w:rPr>
              <w:rFonts w:asciiTheme="minorHAnsi" w:eastAsiaTheme="minorEastAsia" w:hAnsiTheme="minorHAnsi"/>
              <w:noProof/>
              <w:szCs w:val="24"/>
            </w:rPr>
          </w:pPr>
          <w:hyperlink w:anchor="_Toc501540918" w:history="1">
            <w:r w:rsidR="000D1E79" w:rsidRPr="00FD56CF">
              <w:rPr>
                <w:rStyle w:val="aa"/>
                <w:noProof/>
              </w:rPr>
              <w:t>8.3.2</w:t>
            </w:r>
            <w:r w:rsidR="000D1E79">
              <w:rPr>
                <w:rFonts w:asciiTheme="minorHAnsi" w:eastAsiaTheme="minorEastAsia" w:hAnsiTheme="minorHAnsi"/>
                <w:noProof/>
                <w:szCs w:val="24"/>
              </w:rPr>
              <w:tab/>
            </w:r>
            <w:r w:rsidR="000D1E79" w:rsidRPr="00FD56CF">
              <w:rPr>
                <w:rStyle w:val="aa"/>
                <w:noProof/>
              </w:rPr>
              <w:t>产品短期销量预测</w:t>
            </w:r>
            <w:r w:rsidR="000D1E79">
              <w:rPr>
                <w:noProof/>
                <w:webHidden/>
              </w:rPr>
              <w:tab/>
            </w:r>
            <w:r w:rsidR="000D1E79">
              <w:rPr>
                <w:noProof/>
                <w:webHidden/>
              </w:rPr>
              <w:fldChar w:fldCharType="begin"/>
            </w:r>
            <w:r w:rsidR="000D1E79">
              <w:rPr>
                <w:noProof/>
                <w:webHidden/>
              </w:rPr>
              <w:instrText xml:space="preserve"> PAGEREF _Toc501540918 \h </w:instrText>
            </w:r>
            <w:r w:rsidR="000D1E79">
              <w:rPr>
                <w:noProof/>
                <w:webHidden/>
              </w:rPr>
            </w:r>
            <w:r w:rsidR="000D1E79">
              <w:rPr>
                <w:noProof/>
                <w:webHidden/>
              </w:rPr>
              <w:fldChar w:fldCharType="separate"/>
            </w:r>
            <w:r w:rsidR="000D1E79">
              <w:rPr>
                <w:noProof/>
                <w:webHidden/>
              </w:rPr>
              <w:t>90</w:t>
            </w:r>
            <w:r w:rsidR="000D1E79">
              <w:rPr>
                <w:noProof/>
                <w:webHidden/>
              </w:rPr>
              <w:fldChar w:fldCharType="end"/>
            </w:r>
          </w:hyperlink>
        </w:p>
        <w:p w14:paraId="66CB6612" w14:textId="77777777" w:rsidR="000D1E79" w:rsidRDefault="000E5A65">
          <w:pPr>
            <w:pStyle w:val="31"/>
            <w:rPr>
              <w:rFonts w:asciiTheme="minorHAnsi" w:eastAsiaTheme="minorEastAsia" w:hAnsiTheme="minorHAnsi"/>
              <w:noProof/>
              <w:szCs w:val="24"/>
            </w:rPr>
          </w:pPr>
          <w:hyperlink w:anchor="_Toc501540919" w:history="1">
            <w:r w:rsidR="000D1E79" w:rsidRPr="00FD56CF">
              <w:rPr>
                <w:rStyle w:val="aa"/>
                <w:noProof/>
              </w:rPr>
              <w:t>8.3.3</w:t>
            </w:r>
            <w:r w:rsidR="000D1E79">
              <w:rPr>
                <w:rFonts w:asciiTheme="minorHAnsi" w:eastAsiaTheme="minorEastAsia" w:hAnsiTheme="minorHAnsi"/>
                <w:noProof/>
                <w:szCs w:val="24"/>
              </w:rPr>
              <w:tab/>
            </w:r>
            <w:r w:rsidR="000D1E79" w:rsidRPr="00FD56CF">
              <w:rPr>
                <w:rStyle w:val="aa"/>
                <w:noProof/>
              </w:rPr>
              <w:t>界面效果展示</w:t>
            </w:r>
            <w:r w:rsidR="000D1E79">
              <w:rPr>
                <w:noProof/>
                <w:webHidden/>
              </w:rPr>
              <w:tab/>
            </w:r>
            <w:r w:rsidR="000D1E79">
              <w:rPr>
                <w:noProof/>
                <w:webHidden/>
              </w:rPr>
              <w:fldChar w:fldCharType="begin"/>
            </w:r>
            <w:r w:rsidR="000D1E79">
              <w:rPr>
                <w:noProof/>
                <w:webHidden/>
              </w:rPr>
              <w:instrText xml:space="preserve"> PAGEREF _Toc501540919 \h </w:instrText>
            </w:r>
            <w:r w:rsidR="000D1E79">
              <w:rPr>
                <w:noProof/>
                <w:webHidden/>
              </w:rPr>
            </w:r>
            <w:r w:rsidR="000D1E79">
              <w:rPr>
                <w:noProof/>
                <w:webHidden/>
              </w:rPr>
              <w:fldChar w:fldCharType="separate"/>
            </w:r>
            <w:r w:rsidR="000D1E79">
              <w:rPr>
                <w:noProof/>
                <w:webHidden/>
              </w:rPr>
              <w:t>91</w:t>
            </w:r>
            <w:r w:rsidR="000D1E79">
              <w:rPr>
                <w:noProof/>
                <w:webHidden/>
              </w:rPr>
              <w:fldChar w:fldCharType="end"/>
            </w:r>
          </w:hyperlink>
        </w:p>
        <w:p w14:paraId="6A6A2714" w14:textId="2FD7AF3B" w:rsidR="002A1656" w:rsidRPr="00A62C5A" w:rsidRDefault="002A1656" w:rsidP="009C504E">
          <w:pPr>
            <w:pStyle w:val="21"/>
            <w:rPr>
              <w:lang w:val="zh-CN"/>
            </w:rPr>
          </w:pPr>
          <w:r w:rsidRPr="00A62C5A">
            <w:rPr>
              <w:lang w:val="zh-CN"/>
            </w:rPr>
            <w:fldChar w:fldCharType="end"/>
          </w:r>
        </w:p>
      </w:sdtContent>
    </w:sdt>
    <w:p w14:paraId="50DB7E15" w14:textId="3A1E5028" w:rsidR="002A1656" w:rsidRPr="00A62C5A" w:rsidRDefault="002A1656" w:rsidP="009C504E">
      <w:pPr>
        <w:pStyle w:val="21"/>
      </w:pPr>
      <w:r w:rsidRPr="00A62C5A">
        <w:br w:type="page"/>
      </w:r>
    </w:p>
    <w:p w14:paraId="0F80C0AD" w14:textId="509F9D96" w:rsidR="002A1656" w:rsidRPr="00A37707" w:rsidRDefault="002A1656" w:rsidP="00861069">
      <w:pPr>
        <w:pStyle w:val="1"/>
        <w:spacing w:before="156" w:after="156"/>
      </w:pPr>
      <w:bookmarkStart w:id="2" w:name="_Toc501540811"/>
      <w:r w:rsidRPr="00A37707">
        <w:lastRenderedPageBreak/>
        <w:t>项目介绍</w:t>
      </w:r>
      <w:bookmarkEnd w:id="2"/>
    </w:p>
    <w:p w14:paraId="596C668B" w14:textId="77777777" w:rsidR="002A1656" w:rsidRPr="005618FB" w:rsidRDefault="002A1656" w:rsidP="009C504E">
      <w:pPr>
        <w:pStyle w:val="21"/>
      </w:pPr>
      <w:r w:rsidRPr="005618FB">
        <w:t>高端铝合金功能材料智能制造新模式围绕中铝瑞闽高端铝合金功能材料的产品研发、生产制造、质量管控、仓储物流、优化决策等产品全生命周期的主要过程，建设以</w:t>
      </w:r>
      <w:r w:rsidRPr="005618FB">
        <w:t>“</w:t>
      </w:r>
      <w:r w:rsidRPr="005618FB">
        <w:t>集成化、精益化、数字化、互联化、智能化</w:t>
      </w:r>
      <w:r w:rsidRPr="005618FB">
        <w:t>”</w:t>
      </w:r>
      <w:r w:rsidRPr="005618FB">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2EA6B717" w14:textId="77777777" w:rsidR="002A1656" w:rsidRPr="005618FB" w:rsidRDefault="002A1656" w:rsidP="009C504E">
      <w:pPr>
        <w:pStyle w:val="21"/>
      </w:pPr>
      <w:r w:rsidRPr="005618FB">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4CCAC9F7" w14:textId="77777777" w:rsidR="002A1656" w:rsidRPr="005618FB" w:rsidRDefault="002A1656" w:rsidP="009C504E">
      <w:pPr>
        <w:pStyle w:val="21"/>
      </w:pPr>
      <w:r w:rsidRPr="005618FB">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rsidRPr="005618FB">
        <w:t>“</w:t>
      </w:r>
      <w:r w:rsidRPr="005618FB">
        <w:t>企业大数据</w:t>
      </w:r>
      <w:r w:rsidRPr="005618FB">
        <w:t>”</w:t>
      </w:r>
      <w:r w:rsidRPr="005618FB">
        <w:t>，在企业经营管理决策中开始发挥重要作用。大数据对于企业管理模式创新具有重要影响，是改善企业生产管理能力、提升决策能力、形成企业管理创新的关键。</w:t>
      </w:r>
    </w:p>
    <w:p w14:paraId="1AB2F60E" w14:textId="77777777" w:rsidR="002A1656" w:rsidRPr="005618FB" w:rsidRDefault="002A1656" w:rsidP="009C504E">
      <w:pPr>
        <w:pStyle w:val="21"/>
      </w:pPr>
      <w:r w:rsidRPr="005618FB">
        <w:t>目前，中铝瑞闽生产包括</w:t>
      </w:r>
      <w:bookmarkStart w:id="3" w:name="OLE_LINK72"/>
      <w:r w:rsidRPr="005618FB">
        <w:t>熔铸</w:t>
      </w:r>
      <w:bookmarkEnd w:id="3"/>
      <w:r w:rsidRPr="005618FB">
        <w:t>、热轧、冷轧、退火及精整五大工序，生产过</w:t>
      </w:r>
      <w:r w:rsidRPr="005618FB">
        <w:lastRenderedPageBreak/>
        <w:t>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5E962B16" w14:textId="77777777" w:rsidR="002A1656" w:rsidRPr="005618FB" w:rsidRDefault="002A1656" w:rsidP="009C504E">
      <w:pPr>
        <w:pStyle w:val="21"/>
      </w:pPr>
      <w:r w:rsidRPr="005618FB">
        <w:t>（</w:t>
      </w:r>
      <w:r w:rsidRPr="005618FB">
        <w:t>1</w:t>
      </w:r>
      <w:r w:rsidRPr="005618FB">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41FFC714" w14:textId="77777777" w:rsidR="002A1656" w:rsidRPr="005618FB" w:rsidRDefault="002A1656" w:rsidP="009C504E">
      <w:pPr>
        <w:pStyle w:val="21"/>
      </w:pPr>
      <w:r w:rsidRPr="005618FB">
        <w:t>（</w:t>
      </w:r>
      <w:r w:rsidRPr="005618FB">
        <w:t>2</w:t>
      </w:r>
      <w:r w:rsidRPr="005618FB">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C852D2D" w14:textId="77777777" w:rsidR="002A1656" w:rsidRPr="005618FB" w:rsidRDefault="002A1656" w:rsidP="009C504E">
      <w:pPr>
        <w:pStyle w:val="21"/>
      </w:pPr>
      <w:r w:rsidRPr="005618FB">
        <w:t>（</w:t>
      </w:r>
      <w:r w:rsidRPr="005618FB">
        <w:t>3</w:t>
      </w:r>
      <w:r w:rsidRPr="005618FB">
        <w:t>）产品的营销信息与生产过程数据没有有效关联和融合，不能为企业经营的科学决策提供支持，包括生产组织、资源分配等。</w:t>
      </w:r>
    </w:p>
    <w:p w14:paraId="6C22C1D4" w14:textId="77777777" w:rsidR="002A1656" w:rsidRPr="005618FB" w:rsidRDefault="002A1656" w:rsidP="009C504E">
      <w:pPr>
        <w:pStyle w:val="21"/>
      </w:pPr>
      <w:r w:rsidRPr="005618FB">
        <w:t>铝合金产品生命周期包括整个生产过程，涉及多个工序，每个工序均会产生大量的过程数据，涵盖铝合金产品生产过程的实时生产数据、产品信息与积累的经验知识，数据具有典型的大数据的</w:t>
      </w:r>
      <w:r w:rsidRPr="005618FB">
        <w:t>“4V+1C”</w:t>
      </w:r>
      <w:r w:rsidRPr="005618FB">
        <w:t>的特征（即</w:t>
      </w:r>
      <w:r w:rsidRPr="005618FB">
        <w:t>Volume</w:t>
      </w:r>
      <w:r w:rsidRPr="005618FB">
        <w:t>，</w:t>
      </w:r>
      <w:r w:rsidRPr="005618FB">
        <w:t>Velocity</w:t>
      </w:r>
      <w:r w:rsidRPr="005618FB">
        <w:t>，</w:t>
      </w:r>
      <w:r w:rsidRPr="005618FB">
        <w:t>Variety</w:t>
      </w:r>
      <w:r w:rsidRPr="005618FB">
        <w:t>，</w:t>
      </w:r>
      <w:r w:rsidRPr="005618FB">
        <w:t>Value</w:t>
      </w:r>
      <w:r w:rsidRPr="005618FB">
        <w:t>和</w:t>
      </w:r>
      <w:r w:rsidRPr="005618FB">
        <w:t>Complexity</w:t>
      </w:r>
      <w:r w:rsidRPr="005618FB">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0C72E1D9" w14:textId="77777777" w:rsidR="002A1656" w:rsidRPr="005618FB" w:rsidRDefault="002A1656" w:rsidP="009C504E">
      <w:pPr>
        <w:pStyle w:val="21"/>
      </w:pPr>
      <w:r w:rsidRPr="005618FB">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5618FB">
        <w:t>ERP</w:t>
      </w:r>
      <w:r w:rsidRPr="005618FB">
        <w:t>、</w:t>
      </w:r>
      <w:r w:rsidRPr="005618FB">
        <w:t>APS</w:t>
      </w:r>
      <w:r w:rsidRPr="005618FB">
        <w:t>、</w:t>
      </w:r>
      <w:r w:rsidRPr="005618FB">
        <w:t>MES</w:t>
      </w:r>
      <w:r w:rsidRPr="005618FB">
        <w:t>与</w:t>
      </w:r>
      <w:r w:rsidRPr="005618FB">
        <w:t>PCS</w:t>
      </w:r>
      <w:r w:rsidRPr="005618FB">
        <w:t>等信息与自动化系统架构基础上，通过对制造过程工业大数据的深度利用构建面向产业链内外协同的智能制造决策新模式，构建适应高端定制与灵活交货、多工序协同的智能制造新模式，实现高端产品大规模个性化定制生产，有效降低制造成本，</w:t>
      </w:r>
      <w:r w:rsidRPr="005618FB">
        <w:lastRenderedPageBreak/>
        <w:t>提升产品的价值链和精益服务能力，提升企业对于客户个性化需求的快速响应能力和核心竞争力。</w:t>
      </w:r>
    </w:p>
    <w:p w14:paraId="2E4EF0D0" w14:textId="18F7C9B9" w:rsidR="002A1656" w:rsidRPr="00A37707" w:rsidRDefault="002A1656" w:rsidP="00A37707">
      <w:pPr>
        <w:pStyle w:val="1"/>
        <w:spacing w:before="156" w:after="156"/>
      </w:pPr>
      <w:bookmarkStart w:id="4" w:name="_Toc501540812"/>
      <w:r w:rsidRPr="00A37707">
        <w:lastRenderedPageBreak/>
        <w:t>项目总体设计</w:t>
      </w:r>
      <w:bookmarkEnd w:id="4"/>
    </w:p>
    <w:p w14:paraId="25793122" w14:textId="77777777" w:rsidR="002A1656" w:rsidRPr="00F316CD" w:rsidRDefault="002A1656" w:rsidP="00F316CD">
      <w:pPr>
        <w:pStyle w:val="20"/>
        <w:spacing w:before="156" w:after="156"/>
      </w:pPr>
      <w:bookmarkStart w:id="5" w:name="_Toc501540813"/>
      <w:r w:rsidRPr="00F316CD">
        <w:t>设计概述</w:t>
      </w:r>
      <w:bookmarkEnd w:id="5"/>
    </w:p>
    <w:p w14:paraId="355EA976" w14:textId="77777777" w:rsidR="002A1656" w:rsidRPr="00A62C5A" w:rsidRDefault="002A1656" w:rsidP="009C504E">
      <w:pPr>
        <w:pStyle w:val="21"/>
      </w:pPr>
      <w:r w:rsidRPr="00A62C5A">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0B97F1FB" w14:textId="1ADBF0B6" w:rsidR="002A1656" w:rsidRPr="00A62C5A" w:rsidRDefault="002A1656" w:rsidP="009C504E">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r w:rsidR="00AA0CE5">
        <w:t>建设</w:t>
      </w:r>
      <w:r w:rsidR="00E37C58">
        <w:rPr>
          <w:rFonts w:hint="eastAsia"/>
        </w:rPr>
        <w:t>横跨质量、成本、客户、设备和安全五个主题</w:t>
      </w:r>
      <w:r w:rsidR="00B526B5">
        <w:rPr>
          <w:rFonts w:hint="eastAsia"/>
        </w:rPr>
        <w:t>，</w:t>
      </w:r>
      <w:r w:rsidR="00AA0CE5">
        <w:t>基于自定义绩效计算模型</w:t>
      </w:r>
      <w:r w:rsidR="00AA0CE5">
        <w:rPr>
          <w:rFonts w:hint="eastAsia"/>
        </w:rPr>
        <w:t>的绩效</w:t>
      </w:r>
      <w:r w:rsidR="00AA0CE5">
        <w:rPr>
          <w:rFonts w:hint="eastAsia"/>
        </w:rPr>
        <w:t>KPI</w:t>
      </w:r>
      <w:r w:rsidR="00AA0CE5">
        <w:rPr>
          <w:rFonts w:hint="eastAsia"/>
        </w:rPr>
        <w:t>体系。</w:t>
      </w:r>
    </w:p>
    <w:p w14:paraId="5F2AE30D" w14:textId="77777777" w:rsidR="002A1656" w:rsidRPr="00A62C5A" w:rsidRDefault="002A1656" w:rsidP="009C504E">
      <w:pPr>
        <w:pStyle w:val="21"/>
      </w:pPr>
      <w:r w:rsidRPr="00A62C5A">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B5564C2" w14:textId="77777777" w:rsidR="002A1656" w:rsidRPr="00A62C5A" w:rsidRDefault="002A1656" w:rsidP="009C504E">
      <w:pPr>
        <w:pStyle w:val="21"/>
      </w:pPr>
      <w:r w:rsidRPr="00A62C5A">
        <w:t>（</w:t>
      </w:r>
      <w:r w:rsidRPr="00A62C5A">
        <w:t>1</w:t>
      </w:r>
      <w:r w:rsidRPr="00A62C5A">
        <w:t>）数据挖掘与分析方法库</w:t>
      </w:r>
    </w:p>
    <w:p w14:paraId="660723B1" w14:textId="77777777" w:rsidR="002A1656" w:rsidRPr="00A62C5A" w:rsidRDefault="002A1656" w:rsidP="009C504E">
      <w:pPr>
        <w:pStyle w:val="21"/>
      </w:pPr>
      <w:r w:rsidRPr="00A62C5A">
        <w:t xml:space="preserve"> </w:t>
      </w:r>
      <w:r w:rsidRPr="00A62C5A">
        <w:t>针对多对象、多变量、多路径、多证据、多目标的复杂优化问题，提出基于证据的动态规划方法；分别对成本、质量、客户、设备、安全、绩效等</w:t>
      </w:r>
      <w:r w:rsidRPr="00A62C5A">
        <w:t>KPI</w:t>
      </w:r>
      <w:r w:rsidRPr="00A62C5A">
        <w:t>指数进行在线监控与分析、及时发现管控中存在的问题、预测变化趋势、分析存在的风险、建立风险预警机制，最终实现成本精益控制、质量精益管控、客户精益服务、设备精益监控、安全精益监督、绩效精益管理。</w:t>
      </w:r>
    </w:p>
    <w:p w14:paraId="3AF12680" w14:textId="77777777" w:rsidR="002A1656" w:rsidRPr="00A62C5A" w:rsidRDefault="002A1656" w:rsidP="009C504E">
      <w:pPr>
        <w:pStyle w:val="21"/>
      </w:pPr>
      <w:r w:rsidRPr="00A62C5A">
        <w:t>（</w:t>
      </w:r>
      <w:r w:rsidRPr="00A62C5A">
        <w:t>2</w:t>
      </w:r>
      <w:r w:rsidRPr="00A62C5A">
        <w:t>）智能决策业务模型设计</w:t>
      </w:r>
    </w:p>
    <w:p w14:paraId="505ED73D" w14:textId="77777777" w:rsidR="002A1656" w:rsidRPr="00A62C5A" w:rsidRDefault="002A1656" w:rsidP="009C504E">
      <w:pPr>
        <w:pStyle w:val="21"/>
      </w:pPr>
      <w:r w:rsidRPr="00A62C5A">
        <w:t xml:space="preserve"> </w:t>
      </w:r>
      <w:r w:rsidRPr="00A62C5A">
        <w:t>围绕产品全生命周期的核心信息与数据，建立</w:t>
      </w:r>
      <w:r w:rsidRPr="00A62C5A">
        <w:t>PLM</w:t>
      </w:r>
      <w:r w:rsidRPr="00A62C5A">
        <w:t>系统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617417B9" w14:textId="77777777" w:rsidR="002A1656" w:rsidRPr="00A62C5A" w:rsidRDefault="002A1656" w:rsidP="009C504E">
      <w:pPr>
        <w:pStyle w:val="21"/>
      </w:pPr>
      <w:r w:rsidRPr="00A62C5A">
        <w:t>（</w:t>
      </w:r>
      <w:r w:rsidRPr="00A62C5A">
        <w:t>3</w:t>
      </w:r>
      <w:r w:rsidRPr="00A62C5A">
        <w:t>）智能决策展示平台</w:t>
      </w:r>
    </w:p>
    <w:p w14:paraId="3DBF08DF" w14:textId="77777777" w:rsidR="002A1656" w:rsidRPr="00A62C5A" w:rsidRDefault="002A1656" w:rsidP="009C504E">
      <w:pPr>
        <w:pStyle w:val="21"/>
      </w:pPr>
      <w:r w:rsidRPr="00A62C5A">
        <w:t xml:space="preserve"> </w:t>
      </w:r>
      <w:r w:rsidRPr="00A62C5A">
        <w:t>构建整个高端铝功能材料制造流程的</w:t>
      </w:r>
      <w:r w:rsidRPr="00A62C5A">
        <w:t>KPI</w:t>
      </w:r>
      <w:r w:rsidRPr="00A62C5A">
        <w:t>导向图，实现数据虚拟分析与实际业务系统的互动，利用数据</w:t>
      </w:r>
      <w:r w:rsidRPr="00A62C5A">
        <w:t>KPI</w:t>
      </w:r>
      <w:r w:rsidRPr="00A62C5A">
        <w:t>导向图分析引擎及各数据分析支撑模型，将制</w:t>
      </w:r>
      <w:r w:rsidRPr="00A62C5A">
        <w:lastRenderedPageBreak/>
        <w:t>造过程各类数据可视化、数字化和智能化，便于决策者和管理者对整个制造过程进行实时掌控，对存在的问题进行及时、准确的决策，提高企业的经济效益。</w:t>
      </w:r>
    </w:p>
    <w:p w14:paraId="397D8FFA" w14:textId="77777777" w:rsidR="002A1656" w:rsidRPr="00A62C5A" w:rsidRDefault="002A1656" w:rsidP="007535AF">
      <w:pPr>
        <w:pStyle w:val="21"/>
        <w:jc w:val="center"/>
      </w:pPr>
      <w:r w:rsidRPr="00A62C5A">
        <w:rPr>
          <w:noProof/>
        </w:rPr>
        <w:drawing>
          <wp:inline distT="0" distB="0" distL="0" distR="0" wp14:anchorId="24BDEA59" wp14:editId="767FEF31">
            <wp:extent cx="5273852" cy="4337050"/>
            <wp:effectExtent l="0" t="0" r="952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解决方案图.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3852" cy="4337050"/>
                    </a:xfrm>
                    <a:prstGeom prst="rect">
                      <a:avLst/>
                    </a:prstGeom>
                  </pic:spPr>
                </pic:pic>
              </a:graphicData>
            </a:graphic>
          </wp:inline>
        </w:drawing>
      </w:r>
    </w:p>
    <w:p w14:paraId="64C425BB" w14:textId="4ABCA6F1" w:rsidR="002A1656" w:rsidRPr="00546C9B" w:rsidRDefault="002A1656" w:rsidP="000B2ADC">
      <w:pPr>
        <w:pStyle w:val="ab"/>
        <w:spacing w:before="156" w:after="156"/>
      </w:pPr>
      <w:r w:rsidRPr="00546C9B">
        <w:t>图</w:t>
      </w:r>
      <w:r w:rsidRPr="00546C9B">
        <w:t xml:space="preserve"> </w:t>
      </w:r>
      <w:fldSimple w:instr=" STYLEREF 1 \s ">
        <w:r w:rsidR="007713E0">
          <w:rPr>
            <w:noProof/>
          </w:rPr>
          <w:t>2</w:t>
        </w:r>
      </w:fldSimple>
      <w:r w:rsidR="007713E0">
        <w:noBreakHyphen/>
      </w:r>
      <w:r w:rsidR="007713E0">
        <w:fldChar w:fldCharType="begin"/>
      </w:r>
      <w:r w:rsidR="007713E0">
        <w:instrText xml:space="preserve"> SEQ </w:instrText>
      </w:r>
      <w:r w:rsidR="007713E0">
        <w:instrText>图</w:instrText>
      </w:r>
      <w:r w:rsidR="007713E0">
        <w:instrText xml:space="preserve"> \* ARABIC \s 1 </w:instrText>
      </w:r>
      <w:r w:rsidR="007713E0">
        <w:fldChar w:fldCharType="separate"/>
      </w:r>
      <w:r w:rsidR="007713E0">
        <w:rPr>
          <w:noProof/>
        </w:rPr>
        <w:t>1</w:t>
      </w:r>
      <w:r w:rsidR="007713E0">
        <w:fldChar w:fldCharType="end"/>
      </w:r>
      <w:r w:rsidR="000B2ADC">
        <w:t xml:space="preserve"> </w:t>
      </w:r>
      <w:r w:rsidRPr="00546C9B">
        <w:t>瑞闽智能决策支持平台</w:t>
      </w:r>
    </w:p>
    <w:p w14:paraId="157D6A6E" w14:textId="77777777" w:rsidR="002A1656" w:rsidRPr="00A62C5A" w:rsidRDefault="002A1656" w:rsidP="009C504E">
      <w:pPr>
        <w:pStyle w:val="21"/>
      </w:pPr>
      <w:r w:rsidRPr="00A62C5A">
        <w:t>平台逻辑功能框架自底向上是分布式高维数据存储层、元数据服务层、复杂工业模型层、处理分析层以及制铝企业大数据分析处理应用层；同时，需要对分布式系统进行作业、资源调度、管理的协调与监控中间件的支持，支持工作流及其调度的设施。逻辑架构在逻辑上划分为实时数据流处理子系统与大数据智能分析与决策子系统。</w:t>
      </w:r>
    </w:p>
    <w:p w14:paraId="0768A899" w14:textId="77777777" w:rsidR="002A1656" w:rsidRPr="00A62C5A" w:rsidRDefault="002A1656" w:rsidP="009C504E">
      <w:pPr>
        <w:pStyle w:val="21"/>
      </w:pPr>
      <w:r w:rsidRPr="00A62C5A">
        <w:t>实时数据流处理子系统接受实时传感器数据流，数据流元组记录随时间变化的空间信息，具有动态、海量、高维、时效、连续、多源、无限等特性。能够为分析调度、设计规划、异常预警等工业信息管理和决策提供支持，为工业提供更为全面和便捷的决策服务。</w:t>
      </w:r>
    </w:p>
    <w:p w14:paraId="5518B69E" w14:textId="77777777" w:rsidR="002A1656" w:rsidRPr="00A62C5A" w:rsidRDefault="002A1656" w:rsidP="009C504E">
      <w:pPr>
        <w:pStyle w:val="21"/>
      </w:pPr>
      <w:r w:rsidRPr="00A62C5A">
        <w:t>大数据智能分析子系统运用适于制铝领域内先进的数据处理技术，根据各工业子系统的需求和它们之间的内在联系，对来自多来源渠道、格式不一致的数据</w:t>
      </w:r>
      <w:r w:rsidRPr="00A62C5A">
        <w:lastRenderedPageBreak/>
        <w:t>在综合生产信息的基础上进行抽取、集成，并进行深度智能分析与处理，获得可用于决策的模式、模型、规则和知识。</w:t>
      </w:r>
    </w:p>
    <w:p w14:paraId="3022BEB7" w14:textId="2F6C7407" w:rsidR="002A1656" w:rsidRPr="00F316CD" w:rsidRDefault="002A1656" w:rsidP="00F316CD">
      <w:pPr>
        <w:pStyle w:val="20"/>
        <w:spacing w:before="156" w:after="156"/>
      </w:pPr>
      <w:bookmarkStart w:id="6" w:name="_Toc501540814"/>
      <w:r w:rsidRPr="00F316CD">
        <w:t>项目目标</w:t>
      </w:r>
      <w:bookmarkEnd w:id="6"/>
    </w:p>
    <w:p w14:paraId="3FFB3ADD" w14:textId="77777777" w:rsidR="002A1656" w:rsidRPr="00A62C5A" w:rsidRDefault="002A1656" w:rsidP="009C504E">
      <w:pPr>
        <w:pStyle w:val="21"/>
      </w:pPr>
      <w:r w:rsidRPr="00A62C5A">
        <w:t>在智能分析与决策技术的基础理论、技术方法、模型算法与应用支撑平台等多个层面，构造综合集成的智能分析与决策技术体系，形成符合制铝生产大数据特点的数据整合与数据分析挖掘技术和智能分析与决策技术平台，建设横跨质量、成本、设备、安全、客户五个主题，各主题指标量化集成、对接现场需求，各主题综合评定、全厂总体评价四个层级绩效</w:t>
      </w:r>
      <w:r w:rsidRPr="00A62C5A">
        <w:t>KPI</w:t>
      </w:r>
      <w:r w:rsidRPr="00A62C5A">
        <w:t>体系，材料工艺参数设计，智能生产高级排程的智能监控决策支持系统。</w:t>
      </w:r>
    </w:p>
    <w:p w14:paraId="240DF599" w14:textId="7B98598D" w:rsidR="002A1656" w:rsidRPr="00A62C5A" w:rsidRDefault="002A1656" w:rsidP="009C504E">
      <w:pPr>
        <w:pStyle w:val="21"/>
      </w:pPr>
      <w:r w:rsidRPr="00A62C5A">
        <w:t>绩效</w:t>
      </w:r>
      <w:r w:rsidRPr="00A62C5A">
        <w:t>KPI</w:t>
      </w:r>
      <w:r w:rsidRPr="00A62C5A">
        <w:t>为不同需求的客户提供适应需求的决策支持服务。</w:t>
      </w:r>
      <w:r w:rsidR="009B668F">
        <w:rPr>
          <w:rFonts w:hint="eastAsia"/>
        </w:rPr>
        <w:t>包括</w:t>
      </w:r>
      <w:r w:rsidRPr="00A62C5A">
        <w:t>质量、成本、设备、安全、客户五个主题的指标量化集成，是对各个主题的各项</w:t>
      </w:r>
      <w:r w:rsidRPr="00A62C5A">
        <w:t>KPI</w:t>
      </w:r>
      <w:r w:rsidRPr="00A62C5A">
        <w:t>的基本情况展示，包含整个智能决策系统的几乎所有的底层支持信息</w:t>
      </w:r>
      <w:r w:rsidR="004A0480">
        <w:rPr>
          <w:rFonts w:hint="eastAsia"/>
        </w:rPr>
        <w:t>。</w:t>
      </w:r>
      <w:r w:rsidR="004A0480" w:rsidRPr="00A62C5A" w:rsidDel="004A0480">
        <w:t xml:space="preserve"> </w:t>
      </w:r>
    </w:p>
    <w:p w14:paraId="4693A2BB" w14:textId="77777777" w:rsidR="002A1656" w:rsidRPr="00A62C5A" w:rsidRDefault="002A1656" w:rsidP="009C504E">
      <w:pPr>
        <w:pStyle w:val="21"/>
      </w:pPr>
      <w:r w:rsidRPr="00A62C5A">
        <w:t>决策支持系统同时包含材料工艺参数设计，智能生产高级排程。材料工艺参数设计采用高端新材料研发新模式，为加快高端铝合金功能材料的研发速度，降低研发成本，提高现有产品的质量稳定性提供支持。智能生产高级排程以客户信息识别为基础，通过客户需求的分解，形成具体订单，并关联物料订单链，基于工艺路径约束和设备能力约束，通过高级计划模型与算法，实现批量生产计划的制定和优化。</w:t>
      </w:r>
    </w:p>
    <w:p w14:paraId="28D6C9F5" w14:textId="7DED2F18" w:rsidR="002A1656" w:rsidRPr="00546C9B" w:rsidRDefault="002A1656" w:rsidP="007713E0">
      <w:pPr>
        <w:pStyle w:val="3"/>
        <w:spacing w:before="156" w:after="156"/>
      </w:pPr>
      <w:bookmarkStart w:id="7" w:name="_Toc501540815"/>
      <w:r w:rsidRPr="00546C9B">
        <w:t>成本精益控制</w:t>
      </w:r>
      <w:bookmarkEnd w:id="7"/>
    </w:p>
    <w:p w14:paraId="6175E3F3" w14:textId="77777777" w:rsidR="00D02AA4" w:rsidRDefault="00D02AA4" w:rsidP="00D02AA4">
      <w:pPr>
        <w:pStyle w:val="21"/>
      </w:pPr>
      <w:r w:rsidRPr="000C3C9D">
        <w:rPr>
          <w:rFonts w:hint="eastAsia"/>
        </w:rPr>
        <w:t>成本精益控制包括对熔铸工序、热轧工序、冷轧工序等各工序的</w:t>
      </w:r>
      <w:r>
        <w:rPr>
          <w:rFonts w:hint="eastAsia"/>
        </w:rPr>
        <w:t>核心成本</w:t>
      </w:r>
      <w:r>
        <w:rPr>
          <w:rFonts w:hint="eastAsia"/>
        </w:rPr>
        <w:t>KPI</w:t>
      </w:r>
      <w:r w:rsidRPr="000C3C9D">
        <w:rPr>
          <w:rFonts w:hint="eastAsia"/>
        </w:rPr>
        <w:t>指标进行分析。核心</w:t>
      </w:r>
      <w:r>
        <w:rPr>
          <w:rFonts w:hint="eastAsia"/>
        </w:rPr>
        <w:t>成本</w:t>
      </w:r>
      <w:r w:rsidRPr="000C3C9D">
        <w:rPr>
          <w:rFonts w:hint="eastAsia"/>
        </w:rPr>
        <w:t>KPI</w:t>
      </w:r>
      <w:r w:rsidRPr="000C3C9D">
        <w:rPr>
          <w:rFonts w:hint="eastAsia"/>
        </w:rPr>
        <w:t>指标包括熔炼时的各类物料消耗偏离度和波动率信息，热轧时的耗材消耗、燃料消耗、热轧板成材率及冷轧时的耗材消耗、产品废品率等。</w:t>
      </w:r>
    </w:p>
    <w:p w14:paraId="02B6D319" w14:textId="77777777" w:rsidR="00D02AA4" w:rsidRDefault="00D02AA4" w:rsidP="00D02AA4">
      <w:pPr>
        <w:pStyle w:val="21"/>
      </w:pPr>
      <w:r>
        <w:rPr>
          <w:rFonts w:hint="eastAsia"/>
        </w:rPr>
        <w:t>进行</w:t>
      </w:r>
      <w:r w:rsidRPr="000C3C9D">
        <w:rPr>
          <w:rFonts w:hint="eastAsia"/>
        </w:rPr>
        <w:t>基础数据整合、相关数据搜集，数据预处理功能用以对原始数据进行处理，并重整，建立相应的数据之间关系，并按存储模型要求进行存储。</w:t>
      </w:r>
    </w:p>
    <w:p w14:paraId="12173845" w14:textId="670CAB12" w:rsidR="002A1656" w:rsidRPr="00A62C5A" w:rsidRDefault="00D02AA4" w:rsidP="00D02AA4">
      <w:pPr>
        <w:pStyle w:val="21"/>
      </w:pPr>
      <w:r>
        <w:t>根据</w:t>
      </w:r>
      <w:r w:rsidRPr="000C3C9D">
        <w:rPr>
          <w:rFonts w:hint="eastAsia"/>
        </w:rPr>
        <w:t>目标</w:t>
      </w:r>
      <w:r w:rsidRPr="000C3C9D">
        <w:rPr>
          <w:rFonts w:hint="eastAsia"/>
        </w:rPr>
        <w:t>KPI</w:t>
      </w:r>
      <w:r w:rsidRPr="000C3C9D">
        <w:rPr>
          <w:rFonts w:hint="eastAsia"/>
        </w:rPr>
        <w:t>进行历史数据分析，包括数理统计分析、成本问题挖掘、问题原因追溯等。</w:t>
      </w:r>
      <w:r>
        <w:rPr>
          <w:rFonts w:hint="eastAsia"/>
        </w:rPr>
        <w:t>基于历史数据，统计成本</w:t>
      </w:r>
      <w:r>
        <w:rPr>
          <w:rFonts w:hint="eastAsia"/>
        </w:rPr>
        <w:t>KPI</w:t>
      </w:r>
      <w:r>
        <w:rPr>
          <w:rFonts w:hint="eastAsia"/>
        </w:rPr>
        <w:t>指标统计期望、标准差等特征参数，分析当前指标状态，发现现存成本问题，利用</w:t>
      </w:r>
      <w:r w:rsidRPr="00E97B48">
        <w:rPr>
          <w:rFonts w:hint="eastAsia"/>
        </w:rPr>
        <w:t>Pearson</w:t>
      </w:r>
      <w:r w:rsidRPr="00E97B48">
        <w:rPr>
          <w:rFonts w:hint="eastAsia"/>
        </w:rPr>
        <w:t>相关性计算方法</w:t>
      </w:r>
      <w:r>
        <w:rPr>
          <w:rFonts w:hint="eastAsia"/>
        </w:rPr>
        <w:t>，对工序</w:t>
      </w:r>
      <w:r>
        <w:rPr>
          <w:rFonts w:hint="eastAsia"/>
        </w:rPr>
        <w:lastRenderedPageBreak/>
        <w:t>输入、控制、输出参数相关性进行分析，综合使用特征选择、多元回归分析等方法实现问题原因追溯。</w:t>
      </w:r>
    </w:p>
    <w:p w14:paraId="1FD65B0D" w14:textId="40944C67" w:rsidR="002A1656" w:rsidRPr="00546C9B" w:rsidRDefault="002A1656" w:rsidP="007713E0">
      <w:pPr>
        <w:pStyle w:val="3"/>
        <w:spacing w:before="156" w:after="156"/>
      </w:pPr>
      <w:bookmarkStart w:id="8" w:name="_Toc501540816"/>
      <w:r w:rsidRPr="00546C9B">
        <w:t>质量精益管控</w:t>
      </w:r>
      <w:bookmarkEnd w:id="8"/>
    </w:p>
    <w:p w14:paraId="38F5AFA4" w14:textId="77777777" w:rsidR="00646256" w:rsidRDefault="00646256" w:rsidP="00646256">
      <w:pPr>
        <w:pStyle w:val="21"/>
      </w:pPr>
      <w:r>
        <w:rPr>
          <w:rFonts w:hint="eastAsia"/>
        </w:rPr>
        <w:t>质量精益管控</w:t>
      </w:r>
      <w:r w:rsidRPr="000C3C9D">
        <w:rPr>
          <w:rFonts w:hint="eastAsia"/>
        </w:rPr>
        <w:t>包括对熔铸工序、热轧工序、冷轧工序等各工序的</w:t>
      </w:r>
      <w:r>
        <w:rPr>
          <w:rFonts w:hint="eastAsia"/>
        </w:rPr>
        <w:t>核心质量</w:t>
      </w:r>
      <w:r>
        <w:rPr>
          <w:rFonts w:hint="eastAsia"/>
        </w:rPr>
        <w:t>KPI</w:t>
      </w:r>
      <w:r w:rsidRPr="000C3C9D">
        <w:rPr>
          <w:rFonts w:hint="eastAsia"/>
        </w:rPr>
        <w:t>指标进行分析。核心</w:t>
      </w:r>
      <w:r>
        <w:rPr>
          <w:rFonts w:hint="eastAsia"/>
        </w:rPr>
        <w:t>质量</w:t>
      </w:r>
      <w:r w:rsidRPr="000C3C9D">
        <w:rPr>
          <w:rFonts w:hint="eastAsia"/>
        </w:rPr>
        <w:t>KPI</w:t>
      </w:r>
      <w:r w:rsidRPr="000C3C9D">
        <w:rPr>
          <w:rFonts w:hint="eastAsia"/>
        </w:rPr>
        <w:t>指标包括</w:t>
      </w:r>
      <w:r>
        <w:rPr>
          <w:rFonts w:hint="eastAsia"/>
        </w:rPr>
        <w:t>熔铸时</w:t>
      </w:r>
      <w:r w:rsidRPr="00BA7D16">
        <w:rPr>
          <w:rFonts w:hint="eastAsia"/>
        </w:rPr>
        <w:t>熔液成分偏离度、波动率以及熔炼温度，热轧</w:t>
      </w:r>
      <w:r>
        <w:rPr>
          <w:rFonts w:hint="eastAsia"/>
        </w:rPr>
        <w:t>时轧制温度和热轧板质量，冷轧时</w:t>
      </w:r>
      <w:r w:rsidRPr="00BA7D16">
        <w:rPr>
          <w:rFonts w:hint="eastAsia"/>
        </w:rPr>
        <w:t>产品质量</w:t>
      </w:r>
      <w:r>
        <w:rPr>
          <w:rFonts w:hint="eastAsia"/>
        </w:rPr>
        <w:t>等</w:t>
      </w:r>
      <w:r w:rsidRPr="000C3C9D">
        <w:rPr>
          <w:rFonts w:hint="eastAsia"/>
        </w:rPr>
        <w:t>。</w:t>
      </w:r>
    </w:p>
    <w:p w14:paraId="445FEE96" w14:textId="77777777" w:rsidR="00646256" w:rsidRPr="00A62C5A" w:rsidRDefault="00646256" w:rsidP="00646256">
      <w:pPr>
        <w:pStyle w:val="21"/>
      </w:pPr>
      <w:r w:rsidRPr="00A62C5A">
        <w:t>实施基础数据整合、相关数据搜集，数据预处理与数据存储、统一数据访问接口。数据采集自熔铸至成品的整个制造流程关键工艺装备、系统中的工艺参数、控制设定参数和物料、质量参数。</w:t>
      </w:r>
    </w:p>
    <w:p w14:paraId="651B6C1D" w14:textId="2F50B953" w:rsidR="002A1656" w:rsidRPr="00A62C5A" w:rsidRDefault="00646256" w:rsidP="00646256">
      <w:pPr>
        <w:pStyle w:val="21"/>
      </w:pPr>
      <w:r>
        <w:t>根据</w:t>
      </w:r>
      <w:r w:rsidRPr="000C3C9D">
        <w:rPr>
          <w:rFonts w:hint="eastAsia"/>
        </w:rPr>
        <w:t>目标</w:t>
      </w:r>
      <w:r w:rsidRPr="000C3C9D">
        <w:rPr>
          <w:rFonts w:hint="eastAsia"/>
        </w:rPr>
        <w:t>KPI</w:t>
      </w:r>
      <w:r w:rsidRPr="000C3C9D">
        <w:rPr>
          <w:rFonts w:hint="eastAsia"/>
        </w:rPr>
        <w:t>进行历史数据分析，包括数理统计分析、</w:t>
      </w:r>
      <w:r>
        <w:rPr>
          <w:rFonts w:hint="eastAsia"/>
        </w:rPr>
        <w:t>控制</w:t>
      </w:r>
      <w:r w:rsidRPr="000C3C9D">
        <w:rPr>
          <w:rFonts w:hint="eastAsia"/>
        </w:rPr>
        <w:t>问题挖掘、问题原因追溯等。</w:t>
      </w:r>
      <w:r w:rsidRPr="00A62C5A">
        <w:t>通过对各产线的产品和过程实施过程质量信息采集</w:t>
      </w:r>
      <w:r>
        <w:rPr>
          <w:rFonts w:hint="eastAsia"/>
        </w:rPr>
        <w:t>，统计分析各指标当前状态，与历史数据进行对比，挖掘质量控制问题，基于</w:t>
      </w:r>
      <w:r w:rsidRPr="00E97B48">
        <w:rPr>
          <w:rFonts w:hint="eastAsia"/>
        </w:rPr>
        <w:t>Pearson</w:t>
      </w:r>
      <w:r w:rsidRPr="00E97B48">
        <w:rPr>
          <w:rFonts w:hint="eastAsia"/>
        </w:rPr>
        <w:t>相关性计算方法</w:t>
      </w:r>
      <w:r>
        <w:rPr>
          <w:rFonts w:hint="eastAsia"/>
        </w:rPr>
        <w:t>，分析工序输入、控制、输出参数相关性，综合使用特征选择、多元回归分析等方法实现问题原因追溯。</w:t>
      </w:r>
    </w:p>
    <w:p w14:paraId="680F6E26" w14:textId="1F9468E7" w:rsidR="002A1656" w:rsidRPr="00546C9B" w:rsidRDefault="002A1656" w:rsidP="007713E0">
      <w:pPr>
        <w:pStyle w:val="3"/>
        <w:spacing w:before="156" w:after="156"/>
      </w:pPr>
      <w:bookmarkStart w:id="9" w:name="_Toc501540817"/>
      <w:r w:rsidRPr="00546C9B">
        <w:t>客户精益服务</w:t>
      </w:r>
      <w:bookmarkEnd w:id="9"/>
    </w:p>
    <w:p w14:paraId="5FF7FEED" w14:textId="77777777" w:rsidR="003E6334" w:rsidRDefault="003E6334" w:rsidP="003E6334">
      <w:pPr>
        <w:pStyle w:val="21"/>
      </w:pPr>
      <w:r>
        <w:rPr>
          <w:rFonts w:hint="eastAsia"/>
        </w:rPr>
        <w:t>客户精益服务分别包含产品导向、时间导向、客户导向的销售分析。</w:t>
      </w:r>
    </w:p>
    <w:p w14:paraId="47FBBF6F" w14:textId="77777777" w:rsidR="003E6334" w:rsidRDefault="003E6334" w:rsidP="003E6334">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BF072DE" w14:textId="1FEBF066" w:rsidR="002A1656" w:rsidRPr="00A62C5A" w:rsidRDefault="003E6334" w:rsidP="003E6334">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327384F8" w14:textId="28130278" w:rsidR="002A1656" w:rsidRPr="00546C9B" w:rsidRDefault="002A1656" w:rsidP="007713E0">
      <w:pPr>
        <w:pStyle w:val="3"/>
        <w:spacing w:before="156" w:after="156"/>
      </w:pPr>
      <w:bookmarkStart w:id="10" w:name="OLE_LINK66"/>
      <w:bookmarkStart w:id="11" w:name="_Toc501540818"/>
      <w:r w:rsidRPr="00546C9B">
        <w:t>设备精益监控</w:t>
      </w:r>
      <w:bookmarkEnd w:id="10"/>
      <w:bookmarkEnd w:id="11"/>
    </w:p>
    <w:p w14:paraId="3833BCFA" w14:textId="77777777" w:rsidR="005266EA" w:rsidRDefault="005266EA" w:rsidP="005266EA">
      <w:pPr>
        <w:pStyle w:val="21"/>
      </w:pPr>
      <w:bookmarkStart w:id="12" w:name="OLE_LINK74"/>
      <w:r>
        <w:rPr>
          <w:rFonts w:hint="eastAsia"/>
        </w:rPr>
        <w:t>设备精益监控包括设备性能维护和发挥类指标计算和基于指标的厂区警戒划分。</w:t>
      </w:r>
    </w:p>
    <w:p w14:paraId="14C0DB2A" w14:textId="33E59E75" w:rsidR="002A1656" w:rsidRPr="00A62C5A" w:rsidRDefault="005266EA" w:rsidP="005266EA">
      <w:pPr>
        <w:pStyle w:val="21"/>
      </w:pPr>
      <w:r>
        <w:rPr>
          <w:rFonts w:hint="eastAsia"/>
        </w:rPr>
        <w:lastRenderedPageBreak/>
        <w:t>针对铝生产工序中的多种设备，收集设备维护和生产的设备基本信息，使用领域相关公式完成设备完好率、设备利用率和维修费用率的计算，从多个角度反应设备管理工作的情况。还通过设备的故障信息完成设备工序状况系数计算，依据工序状况系数应用聚类方法实现对厂区设备不同警戒程度的划分。</w:t>
      </w:r>
    </w:p>
    <w:p w14:paraId="45A48F28" w14:textId="6A93E114" w:rsidR="002A1656" w:rsidRPr="00546C9B" w:rsidRDefault="002A1656" w:rsidP="007713E0">
      <w:pPr>
        <w:pStyle w:val="3"/>
        <w:spacing w:before="156" w:after="156"/>
      </w:pPr>
      <w:bookmarkStart w:id="13" w:name="OLE_LINK67"/>
      <w:bookmarkStart w:id="14" w:name="_Toc501540819"/>
      <w:bookmarkEnd w:id="12"/>
      <w:r w:rsidRPr="00546C9B">
        <w:t>安全精益监督</w:t>
      </w:r>
      <w:bookmarkEnd w:id="13"/>
      <w:bookmarkEnd w:id="14"/>
    </w:p>
    <w:p w14:paraId="2DCD685E" w14:textId="77777777" w:rsidR="00657A7C" w:rsidRDefault="00657A7C" w:rsidP="00657A7C">
      <w:pPr>
        <w:pStyle w:val="21"/>
      </w:pPr>
      <w:r>
        <w:rPr>
          <w:rFonts w:hint="eastAsia"/>
        </w:rPr>
        <w:t>安全精益监督主要包含员工安全资历计算、员工反馈指数计算和安全反馈表单智能筛选系统。</w:t>
      </w:r>
    </w:p>
    <w:p w14:paraId="77B66D88" w14:textId="3C29AFD2" w:rsidR="00AF79DB" w:rsidRPr="00A62C5A" w:rsidRDefault="00657A7C" w:rsidP="00657A7C">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6456A75D" w14:textId="5D619E92" w:rsidR="002A1656" w:rsidRPr="00A37707" w:rsidRDefault="002A1656" w:rsidP="00A37707">
      <w:pPr>
        <w:pStyle w:val="1"/>
        <w:spacing w:before="156" w:after="156"/>
      </w:pPr>
      <w:bookmarkStart w:id="15" w:name="_Toc501540820"/>
      <w:r w:rsidRPr="00A37707">
        <w:lastRenderedPageBreak/>
        <w:t>系统框架</w:t>
      </w:r>
      <w:bookmarkEnd w:id="15"/>
    </w:p>
    <w:p w14:paraId="6B5F95D1" w14:textId="77777777" w:rsidR="002A1656" w:rsidRPr="00F316CD" w:rsidRDefault="002A1656" w:rsidP="00F316CD">
      <w:pPr>
        <w:pStyle w:val="20"/>
        <w:spacing w:before="156" w:after="156"/>
      </w:pPr>
      <w:bookmarkStart w:id="16" w:name="_Toc501540821"/>
      <w:r w:rsidRPr="00F316CD">
        <w:t>系统框架总体结构</w:t>
      </w:r>
      <w:bookmarkEnd w:id="16"/>
    </w:p>
    <w:p w14:paraId="4D035681" w14:textId="77777777" w:rsidR="002A1656" w:rsidRPr="00546C9B" w:rsidRDefault="002A1656" w:rsidP="007713E0">
      <w:pPr>
        <w:pStyle w:val="3"/>
        <w:spacing w:before="156" w:after="156"/>
      </w:pPr>
      <w:bookmarkStart w:id="17" w:name="_Toc501540822"/>
      <w:r w:rsidRPr="00546C9B">
        <w:t>总体逻辑框架</w:t>
      </w:r>
      <w:bookmarkEnd w:id="17"/>
    </w:p>
    <w:p w14:paraId="141A7C24" w14:textId="77777777" w:rsidR="002A1656" w:rsidRPr="00A62C5A" w:rsidRDefault="002A1656" w:rsidP="009C504E">
      <w:pPr>
        <w:pStyle w:val="21"/>
      </w:pPr>
      <w:bookmarkStart w:id="18" w:name="OLE_LINK39"/>
      <w:r w:rsidRPr="00A62C5A">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bookmarkEnd w:id="18"/>
    <w:p w14:paraId="54B1F36D" w14:textId="77777777" w:rsidR="002A1656" w:rsidRPr="00546C9B" w:rsidRDefault="002A1656" w:rsidP="007535AF">
      <w:pPr>
        <w:pStyle w:val="u"/>
        <w:keepNext/>
        <w:spacing w:beforeLines="0" w:afterLines="0" w:line="360" w:lineRule="auto"/>
        <w:ind w:left="425" w:firstLineChars="0" w:firstLine="0"/>
        <w:jc w:val="center"/>
      </w:pPr>
      <w:r w:rsidRPr="00546C9B">
        <w:rPr>
          <w:noProof/>
          <w:lang w:val="en-US" w:eastAsia="zh-CN"/>
        </w:rPr>
        <w:lastRenderedPageBreak/>
        <w:drawing>
          <wp:inline distT="0" distB="0" distL="0" distR="0" wp14:anchorId="79428E6C" wp14:editId="4EB73744">
            <wp:extent cx="5010392" cy="66051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5010392" cy="6605179"/>
                    </a:xfrm>
                    <a:prstGeom prst="rect">
                      <a:avLst/>
                    </a:prstGeom>
                    <a:noFill/>
                    <a:ln>
                      <a:noFill/>
                    </a:ln>
                  </pic:spPr>
                </pic:pic>
              </a:graphicData>
            </a:graphic>
          </wp:inline>
        </w:drawing>
      </w:r>
    </w:p>
    <w:p w14:paraId="57192C6C" w14:textId="1ABAE9E9"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3</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1</w:t>
      </w:r>
      <w:r w:rsidR="007713E0">
        <w:rPr>
          <w:rFonts w:cs="Times New Roman"/>
        </w:rPr>
        <w:fldChar w:fldCharType="end"/>
      </w:r>
      <w:r w:rsidR="000B2ADC">
        <w:rPr>
          <w:rFonts w:cs="Times New Roman"/>
        </w:rPr>
        <w:t xml:space="preserve"> </w:t>
      </w:r>
      <w:r w:rsidRPr="00546C9B">
        <w:rPr>
          <w:rFonts w:cs="Times New Roman"/>
        </w:rPr>
        <w:t>瑞闽大数据智能决策平台</w:t>
      </w:r>
      <w:r w:rsidR="003B1CB5">
        <w:rPr>
          <w:rFonts w:cs="Times New Roman" w:hint="eastAsia"/>
        </w:rPr>
        <w:t>逻辑</w:t>
      </w:r>
      <w:r w:rsidRPr="00546C9B">
        <w:rPr>
          <w:rFonts w:cs="Times New Roman"/>
        </w:rPr>
        <w:t>框架</w:t>
      </w:r>
    </w:p>
    <w:p w14:paraId="0F6284E4" w14:textId="77777777" w:rsidR="002A1656" w:rsidRPr="00546C9B" w:rsidRDefault="002A1656" w:rsidP="007713E0">
      <w:pPr>
        <w:pStyle w:val="3"/>
        <w:spacing w:before="156" w:after="156"/>
      </w:pPr>
      <w:bookmarkStart w:id="19" w:name="_Toc501540823"/>
      <w:r w:rsidRPr="00546C9B">
        <w:t>总体技术框架</w:t>
      </w:r>
      <w:bookmarkEnd w:id="19"/>
    </w:p>
    <w:p w14:paraId="6082D502" w14:textId="7B76A4C6" w:rsidR="003B1CB5" w:rsidRDefault="002A1656" w:rsidP="009C504E">
      <w:pPr>
        <w:pStyle w:val="21"/>
      </w:pPr>
      <w:r w:rsidRPr="00A62C5A">
        <w:t>在本项目中，数据来源可以分为产品数据、运营数据、价值链数据、外部数据这四个方面，不仅数据规模较大，且来源不一。所以最终采用了</w:t>
      </w:r>
      <w:r w:rsidRPr="00A62C5A">
        <w:t>Hadoop</w:t>
      </w:r>
      <w:r w:rsidRPr="00A62C5A">
        <w:t>的</w:t>
      </w:r>
      <w:r w:rsidRPr="00A62C5A">
        <w:t>HDFS</w:t>
      </w:r>
      <w:r w:rsidRPr="00A62C5A">
        <w:t>和</w:t>
      </w:r>
      <w:r w:rsidRPr="00A62C5A">
        <w:t>spark</w:t>
      </w:r>
      <w:r w:rsidRPr="00A62C5A">
        <w:t>的并行计算框架来作为数据处理、存储和分析的平台，构建了包含了数据源、数据整合、模式识别、模型构建、应用服务、智能平台共六个层次的智能</w:t>
      </w:r>
      <w:r w:rsidRPr="00A62C5A">
        <w:lastRenderedPageBreak/>
        <w:t>决策系统。</w:t>
      </w:r>
      <w:r w:rsidR="004429E8">
        <w:rPr>
          <w:rFonts w:hint="eastAsia"/>
        </w:rPr>
        <w:t>下面由下至上依次介绍每个</w:t>
      </w:r>
      <w:r w:rsidR="003B1CB5">
        <w:rPr>
          <w:rFonts w:hint="eastAsia"/>
        </w:rPr>
        <w:t>层次的实施技术方案</w:t>
      </w:r>
      <w:r w:rsidR="00EA0FC6">
        <w:rPr>
          <w:rFonts w:hint="eastAsia"/>
        </w:rPr>
        <w:t>。</w:t>
      </w:r>
    </w:p>
    <w:p w14:paraId="419DB0F4" w14:textId="0139C19F" w:rsidR="00EA0FC6" w:rsidRDefault="00AB7E07" w:rsidP="009C504E">
      <w:pPr>
        <w:pStyle w:val="21"/>
        <w:numPr>
          <w:ilvl w:val="0"/>
          <w:numId w:val="29"/>
        </w:numPr>
      </w:pPr>
      <w:r>
        <w:rPr>
          <w:rFonts w:hint="eastAsia"/>
        </w:rPr>
        <w:t>数据源</w:t>
      </w:r>
    </w:p>
    <w:p w14:paraId="706FF5CD" w14:textId="73F56B2B" w:rsidR="00D21ABF" w:rsidRDefault="00B72C24" w:rsidP="009C504E">
      <w:pPr>
        <w:pStyle w:val="21"/>
      </w:pPr>
      <w:r>
        <w:rPr>
          <w:rFonts w:hint="eastAsia"/>
        </w:rPr>
        <w:t>数据源包括企业内部系统和企业外部系统</w:t>
      </w:r>
      <w:r w:rsidR="00F72F74">
        <w:rPr>
          <w:rFonts w:hint="eastAsia"/>
        </w:rPr>
        <w:t>，</w:t>
      </w:r>
      <w:r w:rsidR="0002279A">
        <w:rPr>
          <w:rFonts w:hint="eastAsia"/>
        </w:rPr>
        <w:t>对于</w:t>
      </w:r>
      <w:r w:rsidR="00F72F74">
        <w:rPr>
          <w:rFonts w:hint="eastAsia"/>
        </w:rPr>
        <w:t>企业内部系统</w:t>
      </w:r>
      <w:r w:rsidR="0002279A">
        <w:rPr>
          <w:rFonts w:hint="eastAsia"/>
        </w:rPr>
        <w:t>，进行</w:t>
      </w:r>
      <w:r w:rsidR="00F72F74">
        <w:rPr>
          <w:rFonts w:hint="eastAsia"/>
        </w:rPr>
        <w:t>实时备份镜像</w:t>
      </w:r>
      <w:r w:rsidR="0002279A">
        <w:rPr>
          <w:rFonts w:hint="eastAsia"/>
        </w:rPr>
        <w:t>，主题数据仓库从备份镜像数据库中抽取数据</w:t>
      </w:r>
      <w:r w:rsidR="009111CB">
        <w:rPr>
          <w:rFonts w:hint="eastAsia"/>
        </w:rPr>
        <w:t>；外部数据包括宏观经济、行业数据、市场数据等，采用网络爬虫从多个网络开放数据源进行爬取</w:t>
      </w:r>
      <w:r w:rsidR="00D21ABF">
        <w:rPr>
          <w:rFonts w:hint="eastAsia"/>
        </w:rPr>
        <w:t>。</w:t>
      </w:r>
    </w:p>
    <w:p w14:paraId="1FC5A5D0" w14:textId="6C337673" w:rsidR="00AB7E07" w:rsidRDefault="00AB7E07" w:rsidP="009C504E">
      <w:pPr>
        <w:pStyle w:val="21"/>
        <w:numPr>
          <w:ilvl w:val="0"/>
          <w:numId w:val="29"/>
        </w:numPr>
      </w:pPr>
      <w:r>
        <w:rPr>
          <w:rFonts w:hint="eastAsia"/>
        </w:rPr>
        <w:t>数据整合</w:t>
      </w:r>
    </w:p>
    <w:p w14:paraId="1A23CD36" w14:textId="1C2A1720" w:rsidR="00BA6F67" w:rsidRDefault="00AA0077" w:rsidP="009C504E">
      <w:pPr>
        <w:pStyle w:val="21"/>
      </w:pPr>
      <w:r>
        <w:rPr>
          <w:rFonts w:hint="eastAsia"/>
        </w:rPr>
        <w:t>数据整合</w:t>
      </w:r>
      <w:r w:rsidR="004028BA">
        <w:rPr>
          <w:rFonts w:hint="eastAsia"/>
        </w:rPr>
        <w:t>的核心步骤就是构建数据仓库，</w:t>
      </w:r>
      <w:r>
        <w:rPr>
          <w:rFonts w:hint="eastAsia"/>
        </w:rPr>
        <w:t>为后面的知识挖掘和模型构建等数据分析操作提供数据准备</w:t>
      </w:r>
      <w:r w:rsidR="00900737">
        <w:rPr>
          <w:rFonts w:hint="eastAsia"/>
        </w:rPr>
        <w:t>。</w:t>
      </w:r>
    </w:p>
    <w:p w14:paraId="14F69CE7" w14:textId="05798683" w:rsidR="00A411AF" w:rsidRDefault="00BB5EB9" w:rsidP="009C504E">
      <w:pPr>
        <w:pStyle w:val="21"/>
      </w:pPr>
      <w:r>
        <w:rPr>
          <w:rFonts w:hint="eastAsia"/>
        </w:rPr>
        <w:t>传统的</w:t>
      </w:r>
      <w:r w:rsidR="00A411AF" w:rsidRPr="00A411AF">
        <w:rPr>
          <w:rFonts w:hint="eastAsia"/>
        </w:rPr>
        <w:t>OLTP</w:t>
      </w:r>
      <w:r w:rsidR="00A411AF" w:rsidRPr="00A411AF">
        <w:rPr>
          <w:rFonts w:hint="eastAsia"/>
        </w:rPr>
        <w:t>（在线事务处理系统）使用了所有的访问数据的操作</w:t>
      </w:r>
      <w:r w:rsidR="00A411AF" w:rsidRPr="00A411AF">
        <w:rPr>
          <w:rFonts w:hint="eastAsia"/>
        </w:rPr>
        <w:t xml:space="preserve"> CRUD</w:t>
      </w:r>
      <w:r w:rsidR="00A411AF" w:rsidRPr="00A411AF">
        <w:rPr>
          <w:rFonts w:hint="eastAsia"/>
        </w:rPr>
        <w:t>（创建、读取、更新、删除）</w:t>
      </w:r>
      <w:r w:rsidR="0016763B">
        <w:rPr>
          <w:rFonts w:hint="eastAsia"/>
        </w:rPr>
        <w:t>，数据</w:t>
      </w:r>
      <w:r w:rsidR="009F2FD4">
        <w:rPr>
          <w:rFonts w:hint="eastAsia"/>
        </w:rPr>
        <w:t>仓库则是完全不同的另一种应用程序</w:t>
      </w:r>
      <w:r w:rsidR="00620763">
        <w:rPr>
          <w:rFonts w:hint="eastAsia"/>
        </w:rPr>
        <w:t>，它是用来分析数据并从数据中发现新的价值</w:t>
      </w:r>
      <w:r w:rsidR="00043C62">
        <w:rPr>
          <w:rFonts w:hint="eastAsia"/>
        </w:rPr>
        <w:t>，它并不是解决所有问题的通用结构，而聚焦于某一类问题，例如质量、成本等</w:t>
      </w:r>
      <w:r w:rsidR="000D516D">
        <w:rPr>
          <w:rFonts w:hint="eastAsia"/>
        </w:rPr>
        <w:t>。</w:t>
      </w:r>
    </w:p>
    <w:p w14:paraId="06E2EFDD" w14:textId="77777777" w:rsidR="00C21516" w:rsidRDefault="00A34360" w:rsidP="009C504E">
      <w:pPr>
        <w:pStyle w:val="21"/>
        <w:numPr>
          <w:ilvl w:val="0"/>
          <w:numId w:val="29"/>
        </w:numPr>
      </w:pPr>
      <w:r>
        <w:rPr>
          <w:rFonts w:hint="eastAsia"/>
        </w:rPr>
        <w:t>特征提取</w:t>
      </w:r>
    </w:p>
    <w:p w14:paraId="36A9A986" w14:textId="4DA82DF5" w:rsidR="002A5A20" w:rsidRPr="008A704D" w:rsidRDefault="00122E82" w:rsidP="009C504E">
      <w:pPr>
        <w:pStyle w:val="21"/>
      </w:pPr>
      <w:r>
        <w:rPr>
          <w:rFonts w:hint="eastAsia"/>
        </w:rPr>
        <w:t>根据质量、成本、客户、设备、安全等主题</w:t>
      </w:r>
      <w:r w:rsidR="008A704D">
        <w:rPr>
          <w:rFonts w:hint="eastAsia"/>
        </w:rPr>
        <w:t>的</w:t>
      </w:r>
      <w:r w:rsidR="008A704D">
        <w:rPr>
          <w:rFonts w:hint="eastAsia"/>
        </w:rPr>
        <w:t>KPI</w:t>
      </w:r>
      <w:r w:rsidR="003C6D4A">
        <w:rPr>
          <w:rFonts w:hint="eastAsia"/>
        </w:rPr>
        <w:t>，从原始数据或数据仓库中针对问题提取出有效特征用于进行分析</w:t>
      </w:r>
      <w:r w:rsidR="004D6283">
        <w:rPr>
          <w:rFonts w:hint="eastAsia"/>
        </w:rPr>
        <w:t>，提高分析预测过程中数据处理的效率，增强分析及预测结果的准确性及可靠性</w:t>
      </w:r>
      <w:r w:rsidR="00C66B47">
        <w:rPr>
          <w:rFonts w:hint="eastAsia"/>
        </w:rPr>
        <w:t>。</w:t>
      </w:r>
    </w:p>
    <w:p w14:paraId="014618C8" w14:textId="4B189626" w:rsidR="00AB7E07" w:rsidRDefault="00AB7E07" w:rsidP="009C504E">
      <w:pPr>
        <w:pStyle w:val="21"/>
        <w:numPr>
          <w:ilvl w:val="0"/>
          <w:numId w:val="29"/>
        </w:numPr>
      </w:pPr>
      <w:r>
        <w:rPr>
          <w:rFonts w:hint="eastAsia"/>
        </w:rPr>
        <w:t>模型构建</w:t>
      </w:r>
    </w:p>
    <w:p w14:paraId="65A071F8" w14:textId="1F89867D" w:rsidR="00EB2CFF" w:rsidRPr="00EB2CFF" w:rsidRDefault="000253F8" w:rsidP="009C504E">
      <w:pPr>
        <w:pStyle w:val="21"/>
      </w:pPr>
      <w:r>
        <w:rPr>
          <w:rFonts w:hint="eastAsia"/>
        </w:rPr>
        <w:t>根据不同的业务流程及</w:t>
      </w:r>
      <w:r>
        <w:rPr>
          <w:rFonts w:hint="eastAsia"/>
        </w:rPr>
        <w:t>KPI</w:t>
      </w:r>
      <w:r>
        <w:rPr>
          <w:rFonts w:hint="eastAsia"/>
        </w:rPr>
        <w:t>指标，需要构建相应的模型</w:t>
      </w:r>
      <w:r w:rsidR="00EB2CFF">
        <w:rPr>
          <w:rFonts w:hint="eastAsia"/>
        </w:rPr>
        <w:t>进行处理。目前行业内广泛使用的数据分析语言是</w:t>
      </w:r>
      <w:r w:rsidR="00EB2CFF">
        <w:rPr>
          <w:rFonts w:hint="eastAsia"/>
        </w:rPr>
        <w:t>python</w:t>
      </w:r>
      <w:r w:rsidR="00EB2CFF">
        <w:rPr>
          <w:rFonts w:hint="eastAsia"/>
        </w:rPr>
        <w:t>，而基于</w:t>
      </w:r>
      <w:r w:rsidR="00EB2CFF">
        <w:rPr>
          <w:rFonts w:hint="eastAsia"/>
        </w:rPr>
        <w:t>python</w:t>
      </w:r>
      <w:r w:rsidR="00EB2CFF">
        <w:rPr>
          <w:rFonts w:hint="eastAsia"/>
        </w:rPr>
        <w:t>构建的</w:t>
      </w:r>
      <w:r w:rsidR="00EB2CFF">
        <w:rPr>
          <w:rFonts w:hint="eastAsia"/>
        </w:rPr>
        <w:t>scikit-learn</w:t>
      </w:r>
      <w:r w:rsidR="00EB2CFF">
        <w:rPr>
          <w:rFonts w:hint="eastAsia"/>
        </w:rPr>
        <w:t>机器学习库提供了大量机器学习算法的实现，</w:t>
      </w:r>
      <w:r w:rsidR="00384910" w:rsidRPr="00384910">
        <w:rPr>
          <w:rFonts w:hint="eastAsia"/>
        </w:rPr>
        <w:t>能快速实现为对数据的回归、分类、聚类及降维等操作。</w:t>
      </w:r>
    </w:p>
    <w:p w14:paraId="51E15003" w14:textId="3B0E1F15" w:rsidR="00AB7E07" w:rsidRDefault="00AB7E07" w:rsidP="009C504E">
      <w:pPr>
        <w:pStyle w:val="21"/>
        <w:numPr>
          <w:ilvl w:val="0"/>
          <w:numId w:val="29"/>
        </w:numPr>
      </w:pPr>
      <w:r>
        <w:rPr>
          <w:rFonts w:hint="eastAsia"/>
        </w:rPr>
        <w:t>应用服务</w:t>
      </w:r>
    </w:p>
    <w:p w14:paraId="3F370591" w14:textId="25001808" w:rsidR="00AB000A" w:rsidRDefault="00AB000A" w:rsidP="009C504E">
      <w:pPr>
        <w:pStyle w:val="21"/>
      </w:pPr>
      <w:r>
        <w:rPr>
          <w:rFonts w:hint="eastAsia"/>
        </w:rPr>
        <w:t>采用</w:t>
      </w:r>
      <w:r>
        <w:rPr>
          <w:rFonts w:hint="eastAsia"/>
        </w:rPr>
        <w:t>MVC</w:t>
      </w:r>
      <w:r>
        <w:rPr>
          <w:rFonts w:hint="eastAsia"/>
        </w:rPr>
        <w:t>三层结构，构建应用服务系统后台</w:t>
      </w:r>
      <w:r w:rsidR="00F34A82">
        <w:rPr>
          <w:rFonts w:hint="eastAsia"/>
        </w:rPr>
        <w:t>。</w:t>
      </w:r>
      <w:r w:rsidR="00F34A82">
        <w:rPr>
          <w:rFonts w:hint="eastAsia"/>
        </w:rPr>
        <w:t>MVC</w:t>
      </w:r>
      <w:r w:rsidR="00F34A82">
        <w:rPr>
          <w:rFonts w:hint="eastAsia"/>
        </w:rPr>
        <w:t>包括三个层次内容</w:t>
      </w:r>
      <w:r w:rsidR="009A37ED">
        <w:rPr>
          <w:rFonts w:hint="eastAsia"/>
        </w:rPr>
        <w:t>，</w:t>
      </w:r>
      <w:r w:rsidR="004429E8">
        <w:t>controller</w:t>
      </w:r>
      <w:r w:rsidR="004429E8">
        <w:rPr>
          <w:rFonts w:hint="eastAsia"/>
        </w:rPr>
        <w:t>用于控制请求，</w:t>
      </w:r>
      <w:r w:rsidR="004429E8">
        <w:rPr>
          <w:rFonts w:hint="eastAsia"/>
        </w:rPr>
        <w:t>model</w:t>
      </w:r>
      <w:r w:rsidR="00F5790D">
        <w:rPr>
          <w:rFonts w:hint="eastAsia"/>
        </w:rPr>
        <w:t>利用</w:t>
      </w:r>
      <w:r w:rsidR="004429E8">
        <w:rPr>
          <w:rFonts w:hint="eastAsia"/>
        </w:rPr>
        <w:t>之前构建的主题模型</w:t>
      </w:r>
      <w:r w:rsidR="003E3296">
        <w:rPr>
          <w:rFonts w:hint="eastAsia"/>
        </w:rPr>
        <w:t>，根据当前业务需求进行</w:t>
      </w:r>
      <w:r w:rsidR="0008234C">
        <w:rPr>
          <w:rFonts w:hint="eastAsia"/>
        </w:rPr>
        <w:t>后台服务编程</w:t>
      </w:r>
      <w:r w:rsidR="007F1E9F">
        <w:rPr>
          <w:rFonts w:hint="eastAsia"/>
        </w:rPr>
        <w:t>，</w:t>
      </w:r>
      <w:r w:rsidR="007F1E9F">
        <w:rPr>
          <w:rFonts w:hint="eastAsia"/>
        </w:rPr>
        <w:t>view</w:t>
      </w:r>
      <w:r w:rsidR="007F1E9F">
        <w:rPr>
          <w:rFonts w:hint="eastAsia"/>
        </w:rPr>
        <w:t>层用于客户端显示界面的控制</w:t>
      </w:r>
      <w:r w:rsidR="00490D89">
        <w:rPr>
          <w:rFonts w:hint="eastAsia"/>
        </w:rPr>
        <w:t>。</w:t>
      </w:r>
    </w:p>
    <w:p w14:paraId="7DA4593B" w14:textId="7B9D5FF6" w:rsidR="00490D89" w:rsidRDefault="00490D89" w:rsidP="009C504E">
      <w:pPr>
        <w:pStyle w:val="21"/>
      </w:pPr>
      <w:r>
        <w:rPr>
          <w:rFonts w:hint="eastAsia"/>
        </w:rPr>
        <w:t>应用服务系统需要根据主题及绩效</w:t>
      </w:r>
      <w:r>
        <w:rPr>
          <w:rFonts w:hint="eastAsia"/>
        </w:rPr>
        <w:t>KPI</w:t>
      </w:r>
      <w:r>
        <w:rPr>
          <w:rFonts w:hint="eastAsia"/>
        </w:rPr>
        <w:t>编写成本、质量、客户、安全、设备及绩效</w:t>
      </w:r>
      <w:r>
        <w:rPr>
          <w:rFonts w:hint="eastAsia"/>
        </w:rPr>
        <w:t>KPI</w:t>
      </w:r>
      <w:r>
        <w:rPr>
          <w:rFonts w:hint="eastAsia"/>
        </w:rPr>
        <w:t>六个业务处理模块</w:t>
      </w:r>
      <w:r w:rsidR="0004082F">
        <w:rPr>
          <w:rFonts w:hint="eastAsia"/>
        </w:rPr>
        <w:t>，模块具有低耦合高内聚的特性</w:t>
      </w:r>
      <w:r w:rsidR="00D524A2">
        <w:rPr>
          <w:rFonts w:hint="eastAsia"/>
        </w:rPr>
        <w:t>。</w:t>
      </w:r>
    </w:p>
    <w:p w14:paraId="0138D058" w14:textId="119C6480" w:rsidR="00D524A2" w:rsidRDefault="00D524A2" w:rsidP="009C504E">
      <w:pPr>
        <w:pStyle w:val="21"/>
      </w:pPr>
      <w:r>
        <w:rPr>
          <w:rFonts w:hint="eastAsia"/>
        </w:rPr>
        <w:t>结合上面提到的需求及实施条件，采用</w:t>
      </w:r>
      <w:r>
        <w:rPr>
          <w:rFonts w:hint="eastAsia"/>
        </w:rPr>
        <w:t>Django</w:t>
      </w:r>
      <w:r>
        <w:rPr>
          <w:rFonts w:hint="eastAsia"/>
        </w:rPr>
        <w:t>这种基于</w:t>
      </w:r>
      <w:r>
        <w:rPr>
          <w:rFonts w:hint="eastAsia"/>
        </w:rPr>
        <w:t>MVC</w:t>
      </w:r>
      <w:r>
        <w:rPr>
          <w:rFonts w:hint="eastAsia"/>
        </w:rPr>
        <w:t>模式的</w:t>
      </w:r>
      <w:r>
        <w:rPr>
          <w:rFonts w:hint="eastAsia"/>
        </w:rPr>
        <w:t>Web</w:t>
      </w:r>
      <w:r>
        <w:rPr>
          <w:rFonts w:hint="eastAsia"/>
        </w:rPr>
        <w:t>框架来构建智能决策系统应用服务后台</w:t>
      </w:r>
      <w:r w:rsidR="002C04AB">
        <w:rPr>
          <w:rFonts w:hint="eastAsia"/>
        </w:rPr>
        <w:t>。</w:t>
      </w:r>
      <w:r w:rsidR="002C04AB">
        <w:rPr>
          <w:rFonts w:hint="eastAsia"/>
        </w:rPr>
        <w:t>Django</w:t>
      </w:r>
      <w:r w:rsidR="002C04AB">
        <w:rPr>
          <w:rFonts w:hint="eastAsia"/>
        </w:rPr>
        <w:t>采用</w:t>
      </w:r>
      <w:r w:rsidR="002C04AB">
        <w:rPr>
          <w:rFonts w:hint="eastAsia"/>
        </w:rPr>
        <w:t>python</w:t>
      </w:r>
      <w:r w:rsidR="002C04AB">
        <w:rPr>
          <w:rFonts w:hint="eastAsia"/>
        </w:rPr>
        <w:t>语言进行开发，可</w:t>
      </w:r>
      <w:r w:rsidR="002C04AB">
        <w:rPr>
          <w:rFonts w:hint="eastAsia"/>
        </w:rPr>
        <w:lastRenderedPageBreak/>
        <w:t>以有效的结合</w:t>
      </w:r>
      <w:r w:rsidR="002C04AB">
        <w:rPr>
          <w:rFonts w:hint="eastAsia"/>
        </w:rPr>
        <w:t>python</w:t>
      </w:r>
      <w:r w:rsidR="002C04AB">
        <w:rPr>
          <w:rFonts w:hint="eastAsia"/>
        </w:rPr>
        <w:t>广泛而有效的社区，及其开发的一系列高效的第三方库资源开展包括数据分析，模型构建，逻辑业务处理等一列列工作</w:t>
      </w:r>
      <w:r w:rsidR="008A3B9C">
        <w:rPr>
          <w:rFonts w:hint="eastAsia"/>
        </w:rPr>
        <w:t>。</w:t>
      </w:r>
    </w:p>
    <w:p w14:paraId="27CB2E17" w14:textId="3241878C" w:rsidR="00AB7E07" w:rsidRDefault="00AB7E07" w:rsidP="009C504E">
      <w:pPr>
        <w:pStyle w:val="21"/>
        <w:numPr>
          <w:ilvl w:val="0"/>
          <w:numId w:val="29"/>
        </w:numPr>
      </w:pPr>
      <w:r>
        <w:rPr>
          <w:rFonts w:hint="eastAsia"/>
        </w:rPr>
        <w:t>智能平台</w:t>
      </w:r>
    </w:p>
    <w:p w14:paraId="6B3D478A" w14:textId="42B42D45" w:rsidR="00663C92" w:rsidRDefault="0064782A" w:rsidP="009C504E">
      <w:pPr>
        <w:pStyle w:val="21"/>
      </w:pPr>
      <w:r>
        <w:rPr>
          <w:rFonts w:hint="eastAsia"/>
        </w:rPr>
        <w:t>智能决策展示平台</w:t>
      </w:r>
      <w:r w:rsidR="00F10E70">
        <w:rPr>
          <w:rFonts w:hint="eastAsia"/>
        </w:rPr>
        <w:t>使用</w:t>
      </w:r>
      <w:r w:rsidR="00F10E70">
        <w:rPr>
          <w:rFonts w:hint="eastAsia"/>
        </w:rPr>
        <w:t>B</w:t>
      </w:r>
      <w:r w:rsidR="00F10E70">
        <w:t>/S</w:t>
      </w:r>
      <w:r w:rsidR="00F10E70">
        <w:rPr>
          <w:rFonts w:hint="eastAsia"/>
        </w:rPr>
        <w:t>模式</w:t>
      </w:r>
      <w:r w:rsidR="00037912">
        <w:rPr>
          <w:rFonts w:hint="eastAsia"/>
        </w:rPr>
        <w:t>，即</w:t>
      </w:r>
      <w:r w:rsidR="00F10E70">
        <w:rPr>
          <w:rFonts w:hint="eastAsia"/>
        </w:rPr>
        <w:t>服务端和浏览器端</w:t>
      </w:r>
      <w:r w:rsidR="00037912">
        <w:rPr>
          <w:rFonts w:hint="eastAsia"/>
        </w:rPr>
        <w:t>，</w:t>
      </w:r>
      <w:r>
        <w:rPr>
          <w:rFonts w:hint="eastAsia"/>
        </w:rPr>
        <w:t>拟采用两种方式进行</w:t>
      </w:r>
      <w:r w:rsidR="00F10E70">
        <w:rPr>
          <w:rFonts w:hint="eastAsia"/>
        </w:rPr>
        <w:t>与决策人员的交互，包括网页</w:t>
      </w:r>
      <w:r w:rsidR="00037912">
        <w:rPr>
          <w:rFonts w:hint="eastAsia"/>
        </w:rPr>
        <w:t>浏览器端展示及微信平台的消息推送</w:t>
      </w:r>
      <w:r w:rsidR="00BB03B5">
        <w:rPr>
          <w:rFonts w:hint="eastAsia"/>
        </w:rPr>
        <w:t>。</w:t>
      </w:r>
    </w:p>
    <w:p w14:paraId="5CC9BF13" w14:textId="2014595A" w:rsidR="00BB03B5" w:rsidRDefault="00BB03B5" w:rsidP="009C504E">
      <w:pPr>
        <w:pStyle w:val="21"/>
        <w:rPr>
          <w:rFonts w:ascii="MS Mincho" w:eastAsia="MS Mincho" w:hAnsi="MS Mincho" w:cs="MS Mincho"/>
        </w:rPr>
      </w:pPr>
      <w:r>
        <w:rPr>
          <w:rFonts w:hint="eastAsia"/>
        </w:rPr>
        <w:t>使用浏览器作为访问端增强了系统的灵活性</w:t>
      </w:r>
      <w:r w:rsidR="00CD5CD0">
        <w:rPr>
          <w:rFonts w:hint="eastAsia"/>
        </w:rPr>
        <w:t>，能够便捷的在不同设备，不同操作系统，不同浏览器设备进行访问，微信平台的信息推送</w:t>
      </w:r>
      <w:r w:rsidR="00CD5CD0">
        <w:rPr>
          <w:rFonts w:ascii="宋体" w:hAnsi="宋体" w:cs="宋体"/>
        </w:rPr>
        <w:t>则</w:t>
      </w:r>
      <w:r w:rsidR="00CD5CD0">
        <w:rPr>
          <w:rFonts w:ascii="MS Mincho" w:eastAsia="MS Mincho" w:hAnsi="MS Mincho" w:cs="MS Mincho" w:hint="eastAsia"/>
        </w:rPr>
        <w:t>可以增</w:t>
      </w:r>
      <w:r w:rsidR="00CD5CD0">
        <w:rPr>
          <w:rFonts w:ascii="宋体" w:hAnsi="宋体" w:cs="宋体"/>
        </w:rPr>
        <w:t>强</w:t>
      </w:r>
      <w:r w:rsidR="00CD5CD0">
        <w:rPr>
          <w:rFonts w:ascii="MS Mincho" w:eastAsia="MS Mincho" w:hAnsi="MS Mincho" w:cs="MS Mincho" w:hint="eastAsia"/>
        </w:rPr>
        <w:t>信息</w:t>
      </w:r>
      <w:r w:rsidR="00CD5CD0">
        <w:rPr>
          <w:rFonts w:ascii="宋体" w:hAnsi="宋体" w:cs="宋体"/>
        </w:rPr>
        <w:t>传递</w:t>
      </w:r>
      <w:r w:rsidR="00CD5CD0">
        <w:rPr>
          <w:rFonts w:ascii="MS Mincho" w:eastAsia="MS Mincho" w:hAnsi="MS Mincho" w:cs="MS Mincho" w:hint="eastAsia"/>
        </w:rPr>
        <w:t>的即</w:t>
      </w:r>
      <w:r w:rsidR="00CD5CD0">
        <w:rPr>
          <w:rFonts w:ascii="宋体" w:hAnsi="宋体" w:cs="宋体"/>
        </w:rPr>
        <w:t>时</w:t>
      </w:r>
      <w:r w:rsidR="00CD5CD0">
        <w:rPr>
          <w:rFonts w:ascii="MS Mincho" w:eastAsia="MS Mincho" w:hAnsi="MS Mincho" w:cs="MS Mincho" w:hint="eastAsia"/>
        </w:rPr>
        <w:t>性</w:t>
      </w:r>
      <w:r w:rsidR="00425C8C">
        <w:rPr>
          <w:rFonts w:ascii="MS Mincho" w:eastAsia="MS Mincho" w:hAnsi="MS Mincho" w:cs="MS Mincho" w:hint="eastAsia"/>
        </w:rPr>
        <w:t>。</w:t>
      </w:r>
    </w:p>
    <w:p w14:paraId="2AA7A57F" w14:textId="7ACC44A9" w:rsidR="00001115" w:rsidRPr="00642A16" w:rsidRDefault="0038593F" w:rsidP="009C504E">
      <w:pPr>
        <w:pStyle w:val="21"/>
      </w:pPr>
      <w:r>
        <w:rPr>
          <w:rFonts w:hint="eastAsia"/>
        </w:rPr>
        <w:t>相</w:t>
      </w:r>
      <w:r>
        <w:rPr>
          <w:rFonts w:ascii="宋体" w:hAnsi="宋体" w:cs="宋体"/>
        </w:rPr>
        <w:t>应</w:t>
      </w:r>
      <w:r>
        <w:rPr>
          <w:rFonts w:hint="eastAsia"/>
        </w:rPr>
        <w:t>的开</w:t>
      </w:r>
      <w:r>
        <w:rPr>
          <w:rFonts w:ascii="宋体" w:hAnsi="宋体" w:cs="宋体"/>
        </w:rPr>
        <w:t>发</w:t>
      </w:r>
      <w:r>
        <w:rPr>
          <w:rFonts w:hint="eastAsia"/>
        </w:rPr>
        <w:t>任</w:t>
      </w:r>
      <w:r>
        <w:rPr>
          <w:rFonts w:ascii="宋体" w:hAnsi="宋体" w:cs="宋体"/>
        </w:rPr>
        <w:t>务</w:t>
      </w:r>
      <w:r>
        <w:rPr>
          <w:rFonts w:hint="eastAsia"/>
        </w:rPr>
        <w:t>包括网</w:t>
      </w:r>
      <w:r>
        <w:rPr>
          <w:rFonts w:ascii="宋体" w:hAnsi="宋体" w:cs="宋体"/>
        </w:rPr>
        <w:t>页</w:t>
      </w:r>
      <w:r>
        <w:rPr>
          <w:rFonts w:hint="eastAsia"/>
        </w:rPr>
        <w:t>开</w:t>
      </w:r>
      <w:r>
        <w:rPr>
          <w:rFonts w:ascii="宋体" w:hAnsi="宋体" w:cs="宋体"/>
        </w:rPr>
        <w:t>发</w:t>
      </w:r>
      <w:r>
        <w:rPr>
          <w:rFonts w:hint="eastAsia"/>
        </w:rPr>
        <w:t>和移</w:t>
      </w:r>
      <w:r>
        <w:rPr>
          <w:rFonts w:ascii="宋体" w:hAnsi="宋体" w:cs="宋体"/>
        </w:rPr>
        <w:t>动</w:t>
      </w:r>
      <w:r>
        <w:rPr>
          <w:rFonts w:hint="eastAsia"/>
        </w:rPr>
        <w:t>端开</w:t>
      </w:r>
      <w:r>
        <w:rPr>
          <w:rFonts w:ascii="宋体" w:hAnsi="宋体" w:cs="宋体"/>
        </w:rPr>
        <w:t>发</w:t>
      </w:r>
      <w:r>
        <w:rPr>
          <w:rFonts w:hint="eastAsia"/>
        </w:rPr>
        <w:t>两部分</w:t>
      </w:r>
      <w:r w:rsidR="00001115">
        <w:rPr>
          <w:rFonts w:hint="eastAsia"/>
        </w:rPr>
        <w:t>，使用基于网</w:t>
      </w:r>
      <w:r w:rsidR="00001115">
        <w:rPr>
          <w:rFonts w:ascii="宋体" w:hAnsi="宋体" w:cs="宋体"/>
        </w:rPr>
        <w:t>页</w:t>
      </w:r>
      <w:r w:rsidR="00001115">
        <w:rPr>
          <w:rFonts w:ascii="宋体" w:hAnsi="宋体" w:cs="宋体" w:hint="eastAsia"/>
        </w:rPr>
        <w:t>的开发语言</w:t>
      </w:r>
      <w:r w:rsidR="00001115">
        <w:rPr>
          <w:rFonts w:hint="eastAsia"/>
        </w:rPr>
        <w:t>html</w:t>
      </w:r>
      <w:r w:rsidR="00001115">
        <w:rPr>
          <w:rFonts w:hint="eastAsia"/>
        </w:rPr>
        <w:t>、</w:t>
      </w:r>
      <w:r w:rsidR="00001115">
        <w:rPr>
          <w:rFonts w:hint="eastAsia"/>
        </w:rPr>
        <w:t>css</w:t>
      </w:r>
      <w:r w:rsidR="00001115">
        <w:rPr>
          <w:rFonts w:hint="eastAsia"/>
        </w:rPr>
        <w:t>、</w:t>
      </w:r>
      <w:r w:rsidR="00001115">
        <w:rPr>
          <w:rFonts w:hint="eastAsia"/>
        </w:rPr>
        <w:t>javascript</w:t>
      </w:r>
      <w:r w:rsidR="00001115">
        <w:rPr>
          <w:rFonts w:hint="eastAsia"/>
        </w:rPr>
        <w:t>，以及借助构建起上的前端开</w:t>
      </w:r>
      <w:r w:rsidR="00001115">
        <w:rPr>
          <w:rFonts w:ascii="宋体" w:hAnsi="宋体" w:cs="宋体"/>
        </w:rPr>
        <w:t>发</w:t>
      </w:r>
      <w:r w:rsidR="00001115">
        <w:rPr>
          <w:rFonts w:hint="eastAsia"/>
        </w:rPr>
        <w:t>框架</w:t>
      </w:r>
      <w:r w:rsidR="00001115">
        <w:rPr>
          <w:rFonts w:hint="eastAsia"/>
        </w:rPr>
        <w:t>jquery</w:t>
      </w:r>
      <w:r w:rsidR="00001115">
        <w:rPr>
          <w:rFonts w:hint="eastAsia"/>
        </w:rPr>
        <w:t>、</w:t>
      </w:r>
      <w:r w:rsidR="00001115">
        <w:rPr>
          <w:rFonts w:hint="eastAsia"/>
        </w:rPr>
        <w:t>vue</w:t>
      </w:r>
      <w:r w:rsidR="00001115">
        <w:t>.js</w:t>
      </w:r>
      <w:r w:rsidR="00001115">
        <w:rPr>
          <w:rFonts w:hint="eastAsia"/>
        </w:rPr>
        <w:t>等提高开</w:t>
      </w:r>
      <w:r w:rsidR="00001115">
        <w:rPr>
          <w:rFonts w:ascii="宋体" w:hAnsi="宋体" w:cs="宋体"/>
        </w:rPr>
        <w:t>发</w:t>
      </w:r>
      <w:r w:rsidR="00001115">
        <w:rPr>
          <w:rFonts w:hint="eastAsia"/>
        </w:rPr>
        <w:t>效率。界面的可</w:t>
      </w:r>
      <w:r w:rsidR="00001115">
        <w:rPr>
          <w:rFonts w:ascii="宋体" w:hAnsi="宋体" w:cs="宋体"/>
        </w:rPr>
        <w:t>视</w:t>
      </w:r>
      <w:r w:rsidR="00001115">
        <w:rPr>
          <w:rFonts w:hint="eastAsia"/>
        </w:rPr>
        <w:t>化展示</w:t>
      </w:r>
      <w:r w:rsidR="00001115">
        <w:rPr>
          <w:rFonts w:ascii="宋体" w:hAnsi="宋体" w:cs="宋体"/>
        </w:rPr>
        <w:t>则</w:t>
      </w:r>
      <w:r w:rsidR="00001115">
        <w:rPr>
          <w:rFonts w:hint="eastAsia"/>
        </w:rPr>
        <w:t>使用</w:t>
      </w:r>
      <w:r w:rsidR="00001115">
        <w:rPr>
          <w:rFonts w:hint="eastAsia"/>
        </w:rPr>
        <w:t>echarts</w:t>
      </w:r>
      <w:r w:rsidR="00001115">
        <w:rPr>
          <w:rFonts w:hint="eastAsia"/>
        </w:rPr>
        <w:t>，</w:t>
      </w:r>
      <w:r w:rsidR="00001115">
        <w:rPr>
          <w:rFonts w:hint="eastAsia"/>
        </w:rPr>
        <w:t>echarts</w:t>
      </w:r>
      <w:r w:rsidR="00001115">
        <w:rPr>
          <w:rFonts w:hint="eastAsia"/>
        </w:rPr>
        <w:t>是网</w:t>
      </w:r>
      <w:r w:rsidR="00001115">
        <w:rPr>
          <w:rFonts w:ascii="宋体" w:hAnsi="宋体" w:cs="宋体"/>
        </w:rPr>
        <w:t>页图</w:t>
      </w:r>
      <w:r w:rsidR="00001115">
        <w:rPr>
          <w:rFonts w:ascii="宋体" w:hAnsi="宋体" w:cs="宋体" w:hint="eastAsia"/>
        </w:rPr>
        <w:t>表展示组件，提供数据接口，将数据处理后传入相应组件即可获得预期的可视展示效果</w:t>
      </w:r>
      <w:r w:rsidR="005E05FF">
        <w:rPr>
          <w:rFonts w:ascii="宋体" w:hAnsi="宋体" w:cs="宋体" w:hint="eastAsia"/>
        </w:rPr>
        <w:t>。</w:t>
      </w:r>
    </w:p>
    <w:p w14:paraId="3B38341E" w14:textId="7B3BA0E8" w:rsidR="0076452E" w:rsidRDefault="0076452E" w:rsidP="00642A16">
      <w:pPr>
        <w:pStyle w:val="20"/>
        <w:spacing w:before="156" w:after="156"/>
      </w:pPr>
      <w:bookmarkStart w:id="20" w:name="_Toc501540824"/>
      <w:r>
        <w:rPr>
          <w:rFonts w:hint="eastAsia"/>
        </w:rPr>
        <w:t>数据获取</w:t>
      </w:r>
      <w:bookmarkEnd w:id="20"/>
    </w:p>
    <w:p w14:paraId="617EE92F" w14:textId="77777777" w:rsidR="009E1984" w:rsidRDefault="0076452E" w:rsidP="00642A16">
      <w:pPr>
        <w:pStyle w:val="3"/>
        <w:spacing w:before="156" w:after="156"/>
      </w:pPr>
      <w:bookmarkStart w:id="21" w:name="_Toc501540825"/>
      <w:r>
        <w:rPr>
          <w:rFonts w:hint="eastAsia"/>
        </w:rPr>
        <w:t>实时镜像备份</w:t>
      </w:r>
      <w:bookmarkEnd w:id="21"/>
    </w:p>
    <w:p w14:paraId="12CE42BE" w14:textId="65D00949" w:rsidR="009E1984" w:rsidRDefault="007059E3" w:rsidP="009C504E">
      <w:pPr>
        <w:pStyle w:val="21"/>
      </w:pPr>
      <w:r>
        <w:rPr>
          <w:rFonts w:hint="eastAsia"/>
        </w:rPr>
        <w:t>采用</w:t>
      </w:r>
      <w:r w:rsidR="00D676E2">
        <w:rPr>
          <w:rFonts w:hint="eastAsia"/>
        </w:rPr>
        <w:t>ADG</w:t>
      </w:r>
      <w:r>
        <w:rPr>
          <w:rFonts w:hint="eastAsia"/>
        </w:rPr>
        <w:t>进行数据库的实时备份</w:t>
      </w:r>
      <w:r w:rsidR="006A0D87">
        <w:rPr>
          <w:rFonts w:hint="eastAsia"/>
        </w:rPr>
        <w:t>，</w:t>
      </w:r>
      <w:r w:rsidR="00D676E2">
        <w:rPr>
          <w:rFonts w:hint="eastAsia"/>
        </w:rPr>
        <w:t>ADG</w:t>
      </w:r>
      <w:r w:rsidR="006A0D87" w:rsidRPr="006A0D87">
        <w:rPr>
          <w:rFonts w:hint="eastAsia"/>
        </w:rPr>
        <w:t>包括的是当前或接近当前的数据，</w:t>
      </w:r>
      <w:r w:rsidR="00D676E2">
        <w:rPr>
          <w:rFonts w:hint="eastAsia"/>
        </w:rPr>
        <w:t>ADG</w:t>
      </w:r>
      <w:r w:rsidR="006A0D87" w:rsidRPr="006A0D87">
        <w:rPr>
          <w:rFonts w:hint="eastAsia"/>
        </w:rPr>
        <w:t>反映的是当前业务条件的状态，</w:t>
      </w:r>
      <w:r w:rsidR="00D676E2">
        <w:rPr>
          <w:rFonts w:hint="eastAsia"/>
        </w:rPr>
        <w:t>ADG</w:t>
      </w:r>
      <w:r w:rsidR="006A0D87" w:rsidRPr="006A0D87">
        <w:rPr>
          <w:rFonts w:hint="eastAsia"/>
        </w:rPr>
        <w:t>的设计与用户或业务的需要是有关联的，</w:t>
      </w:r>
      <w:r w:rsidR="00D676E2">
        <w:rPr>
          <w:rFonts w:hint="eastAsia"/>
        </w:rPr>
        <w:t>ADG</w:t>
      </w:r>
      <w:r w:rsidR="00705F22" w:rsidRPr="00705F22">
        <w:rPr>
          <w:rFonts w:hint="eastAsia"/>
        </w:rPr>
        <w:t>的更新是根据业务的需要进行操作的，而没有必要立即更新，因此它需要一种实时或近实时的更新机制。</w:t>
      </w:r>
    </w:p>
    <w:p w14:paraId="09904CDE" w14:textId="77777777" w:rsidR="0008306A" w:rsidRDefault="0076452E" w:rsidP="00642A16">
      <w:pPr>
        <w:pStyle w:val="3"/>
        <w:spacing w:before="156" w:after="156"/>
      </w:pPr>
      <w:bookmarkStart w:id="22" w:name="_Toc501540826"/>
      <w:r>
        <w:rPr>
          <w:rFonts w:hint="eastAsia"/>
        </w:rPr>
        <w:t>网络爬虫</w:t>
      </w:r>
      <w:r>
        <w:rPr>
          <w:rFonts w:hint="eastAsia"/>
        </w:rPr>
        <w:t>scrapy</w:t>
      </w:r>
      <w:bookmarkEnd w:id="22"/>
    </w:p>
    <w:p w14:paraId="68774D5D" w14:textId="77777777" w:rsidR="00AF485F" w:rsidRDefault="00256FB4" w:rsidP="009C504E">
      <w:pPr>
        <w:pStyle w:val="21"/>
      </w:pPr>
      <w:r>
        <w:rPr>
          <w:rFonts w:hint="eastAsia"/>
        </w:rPr>
        <w:t>对于宏观经济、行业数据、市场数据等外部数据需要从不同的有效网络数据源进行爬取，如何高效统一管理不同类型数据的网络爬虫是需要解决的问题</w:t>
      </w:r>
      <w:r w:rsidR="00A70EE0">
        <w:rPr>
          <w:rFonts w:hint="eastAsia"/>
        </w:rPr>
        <w:t>，</w:t>
      </w:r>
      <w:r w:rsidR="00F2525C">
        <w:rPr>
          <w:rFonts w:hint="eastAsia"/>
        </w:rPr>
        <w:t>scrapy</w:t>
      </w:r>
      <w:r w:rsidR="00F2525C">
        <w:rPr>
          <w:rFonts w:hint="eastAsia"/>
        </w:rPr>
        <w:t>具有爬去速度快，爬取功能强大，使用简单的特点</w:t>
      </w:r>
      <w:r w:rsidR="00AF485F">
        <w:rPr>
          <w:rFonts w:hint="eastAsia"/>
        </w:rPr>
        <w:t>，一个典型的</w:t>
      </w:r>
      <w:r w:rsidR="00AF485F">
        <w:rPr>
          <w:rFonts w:hint="eastAsia"/>
        </w:rPr>
        <w:t>scrapy</w:t>
      </w:r>
      <w:r w:rsidR="00AF485F">
        <w:rPr>
          <w:rFonts w:hint="eastAsia"/>
        </w:rPr>
        <w:t>结构如下图所示：</w:t>
      </w:r>
    </w:p>
    <w:p w14:paraId="3AD47F77" w14:textId="77777777" w:rsidR="00AF485F" w:rsidRDefault="00AF485F" w:rsidP="007535AF">
      <w:pPr>
        <w:pStyle w:val="21"/>
        <w:jc w:val="center"/>
      </w:pPr>
      <w:r>
        <w:rPr>
          <w:rFonts w:hint="eastAsia"/>
          <w:noProof/>
        </w:rPr>
        <w:lastRenderedPageBreak/>
        <w:drawing>
          <wp:inline distT="0" distB="0" distL="0" distR="0" wp14:anchorId="466A6EE2" wp14:editId="27A9DEC9">
            <wp:extent cx="4530811" cy="3196281"/>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apy Architecture.png"/>
                    <pic:cNvPicPr/>
                  </pic:nvPicPr>
                  <pic:blipFill>
                    <a:blip r:embed="rId10">
                      <a:extLst>
                        <a:ext uri="{28A0092B-C50C-407E-A947-70E740481C1C}">
                          <a14:useLocalDpi xmlns:a14="http://schemas.microsoft.com/office/drawing/2010/main" val="0"/>
                        </a:ext>
                      </a:extLst>
                    </a:blip>
                    <a:stretch>
                      <a:fillRect/>
                    </a:stretch>
                  </pic:blipFill>
                  <pic:spPr>
                    <a:xfrm>
                      <a:off x="0" y="0"/>
                      <a:ext cx="4530811" cy="3196281"/>
                    </a:xfrm>
                    <a:prstGeom prst="rect">
                      <a:avLst/>
                    </a:prstGeom>
                  </pic:spPr>
                </pic:pic>
              </a:graphicData>
            </a:graphic>
          </wp:inline>
        </w:drawing>
      </w:r>
    </w:p>
    <w:p w14:paraId="1680A42D" w14:textId="60D4D81C" w:rsidR="00F9629E" w:rsidRPr="00590BA7" w:rsidRDefault="00A15DA2" w:rsidP="00815CE8">
      <w:pPr>
        <w:pStyle w:val="a8"/>
        <w:rPr>
          <w:rFonts w:cs="Times New Roman"/>
          <w:b/>
          <w:sz w:val="21"/>
          <w:szCs w:val="20"/>
        </w:rPr>
      </w:pPr>
      <w:r w:rsidRPr="00590BA7">
        <w:rPr>
          <w:rFonts w:cs="Times New Roman" w:hint="eastAsia"/>
          <w:b/>
          <w:sz w:val="21"/>
          <w:szCs w:val="20"/>
        </w:rPr>
        <w:t>图</w:t>
      </w:r>
      <w:r w:rsidRPr="00590BA7">
        <w:rPr>
          <w:rFonts w:cs="Times New Roman" w:hint="eastAsia"/>
          <w:b/>
          <w:sz w:val="21"/>
          <w:szCs w:val="20"/>
        </w:rPr>
        <w:t xml:space="preserve">3-2 </w:t>
      </w:r>
      <w:r w:rsidR="00F9629E" w:rsidRPr="00590BA7">
        <w:rPr>
          <w:rFonts w:cs="Times New Roman" w:hint="eastAsia"/>
          <w:b/>
          <w:sz w:val="21"/>
          <w:szCs w:val="20"/>
        </w:rPr>
        <w:t>scrapy</w:t>
      </w:r>
      <w:r w:rsidR="00F9629E" w:rsidRPr="00590BA7">
        <w:rPr>
          <w:rFonts w:cs="Times New Roman" w:hint="eastAsia"/>
          <w:b/>
          <w:sz w:val="21"/>
          <w:szCs w:val="20"/>
        </w:rPr>
        <w:t>体系结构</w:t>
      </w:r>
    </w:p>
    <w:p w14:paraId="4430D3CE" w14:textId="7D453C9B" w:rsidR="00D347F0" w:rsidRDefault="00D347F0" w:rsidP="009C504E">
      <w:pPr>
        <w:pStyle w:val="21"/>
      </w:pPr>
      <w:r>
        <w:rPr>
          <w:rFonts w:hint="eastAsia"/>
        </w:rPr>
        <w:t>Scrapy</w:t>
      </w:r>
      <w:r>
        <w:rPr>
          <w:rFonts w:hint="eastAsia"/>
        </w:rPr>
        <w:t>主要包括了以下组件：</w:t>
      </w:r>
    </w:p>
    <w:p w14:paraId="203A58B5" w14:textId="77777777" w:rsidR="00D347F0" w:rsidRDefault="00D347F0" w:rsidP="009C504E">
      <w:pPr>
        <w:pStyle w:val="21"/>
      </w:pPr>
      <w:r>
        <w:rPr>
          <w:rFonts w:hint="eastAsia"/>
        </w:rPr>
        <w:t>引擎</w:t>
      </w:r>
      <w:r>
        <w:rPr>
          <w:rFonts w:hint="eastAsia"/>
        </w:rPr>
        <w:t xml:space="preserve">(Scrapy): </w:t>
      </w:r>
      <w:r>
        <w:rPr>
          <w:rFonts w:hint="eastAsia"/>
        </w:rPr>
        <w:t>用来处理整个系统的数据流处理</w:t>
      </w:r>
      <w:r>
        <w:rPr>
          <w:rFonts w:hint="eastAsia"/>
        </w:rPr>
        <w:t xml:space="preserve">, </w:t>
      </w:r>
      <w:r>
        <w:rPr>
          <w:rFonts w:hint="eastAsia"/>
        </w:rPr>
        <w:t>触发事务</w:t>
      </w:r>
      <w:r>
        <w:rPr>
          <w:rFonts w:hint="eastAsia"/>
        </w:rPr>
        <w:t>(</w:t>
      </w:r>
      <w:r>
        <w:rPr>
          <w:rFonts w:hint="eastAsia"/>
        </w:rPr>
        <w:t>框架核心</w:t>
      </w:r>
      <w:r>
        <w:rPr>
          <w:rFonts w:hint="eastAsia"/>
        </w:rPr>
        <w:t>)</w:t>
      </w:r>
    </w:p>
    <w:p w14:paraId="7969ED8B" w14:textId="77777777" w:rsidR="00D347F0" w:rsidRDefault="00D347F0" w:rsidP="009C504E">
      <w:pPr>
        <w:pStyle w:val="21"/>
      </w:pPr>
      <w:r>
        <w:rPr>
          <w:rFonts w:hint="eastAsia"/>
        </w:rPr>
        <w:t>调度器</w:t>
      </w:r>
      <w:r>
        <w:rPr>
          <w:rFonts w:hint="eastAsia"/>
        </w:rPr>
        <w:t xml:space="preserve">(Scheduler): </w:t>
      </w:r>
      <w:r>
        <w:rPr>
          <w:rFonts w:hint="eastAsia"/>
        </w:rPr>
        <w:t>用来接受引擎发过来的请求</w:t>
      </w:r>
      <w:r>
        <w:rPr>
          <w:rFonts w:hint="eastAsia"/>
        </w:rPr>
        <w:t xml:space="preserve">, </w:t>
      </w:r>
      <w:r>
        <w:rPr>
          <w:rFonts w:hint="eastAsia"/>
        </w:rPr>
        <w:t>压入队列中</w:t>
      </w:r>
      <w:r>
        <w:rPr>
          <w:rFonts w:hint="eastAsia"/>
        </w:rPr>
        <w:t xml:space="preserve">, </w:t>
      </w:r>
      <w:r>
        <w:rPr>
          <w:rFonts w:hint="eastAsia"/>
        </w:rPr>
        <w:t>并在引擎再次请求的时候返回</w:t>
      </w:r>
      <w:r>
        <w:rPr>
          <w:rFonts w:hint="eastAsia"/>
        </w:rPr>
        <w:t xml:space="preserve">. </w:t>
      </w:r>
      <w:r>
        <w:rPr>
          <w:rFonts w:hint="eastAsia"/>
        </w:rPr>
        <w:t>可以想像成一个</w:t>
      </w:r>
      <w:r>
        <w:rPr>
          <w:rFonts w:hint="eastAsia"/>
        </w:rPr>
        <w:t>URL</w:t>
      </w:r>
      <w:r>
        <w:rPr>
          <w:rFonts w:hint="eastAsia"/>
        </w:rPr>
        <w:t>（抓取网页的网址或者说是链接）的优先队列</w:t>
      </w:r>
      <w:r>
        <w:rPr>
          <w:rFonts w:hint="eastAsia"/>
        </w:rPr>
        <w:t xml:space="preserve">, </w:t>
      </w:r>
      <w:r>
        <w:rPr>
          <w:rFonts w:hint="eastAsia"/>
        </w:rPr>
        <w:t>由它来决定下一个要抓取的网址是什么</w:t>
      </w:r>
      <w:r>
        <w:rPr>
          <w:rFonts w:hint="eastAsia"/>
        </w:rPr>
        <w:t xml:space="preserve">, </w:t>
      </w:r>
      <w:r>
        <w:rPr>
          <w:rFonts w:hint="eastAsia"/>
        </w:rPr>
        <w:t>同时去除重复的网址</w:t>
      </w:r>
    </w:p>
    <w:p w14:paraId="6FCAECDF" w14:textId="77777777" w:rsidR="00D347F0" w:rsidRDefault="00D347F0" w:rsidP="009C504E">
      <w:pPr>
        <w:pStyle w:val="21"/>
      </w:pPr>
      <w:r>
        <w:rPr>
          <w:rFonts w:hint="eastAsia"/>
        </w:rPr>
        <w:t>下载器</w:t>
      </w:r>
      <w:r>
        <w:rPr>
          <w:rFonts w:hint="eastAsia"/>
        </w:rPr>
        <w:t xml:space="preserve">(Downloader): </w:t>
      </w:r>
      <w:r>
        <w:rPr>
          <w:rFonts w:hint="eastAsia"/>
        </w:rPr>
        <w:t>用于下载网页内容</w:t>
      </w:r>
      <w:r>
        <w:rPr>
          <w:rFonts w:hint="eastAsia"/>
        </w:rPr>
        <w:t xml:space="preserve">, </w:t>
      </w:r>
      <w:r>
        <w:rPr>
          <w:rFonts w:hint="eastAsia"/>
        </w:rPr>
        <w:t>并将网页内容返回给蜘蛛</w:t>
      </w:r>
      <w:r>
        <w:rPr>
          <w:rFonts w:hint="eastAsia"/>
        </w:rPr>
        <w:t>(Scrapy</w:t>
      </w:r>
      <w:r>
        <w:rPr>
          <w:rFonts w:hint="eastAsia"/>
        </w:rPr>
        <w:t>下载器是建立在</w:t>
      </w:r>
      <w:r>
        <w:rPr>
          <w:rFonts w:hint="eastAsia"/>
        </w:rPr>
        <w:t>twisted</w:t>
      </w:r>
      <w:r>
        <w:rPr>
          <w:rFonts w:hint="eastAsia"/>
        </w:rPr>
        <w:t>这个高效的异步模型上的</w:t>
      </w:r>
      <w:r>
        <w:rPr>
          <w:rFonts w:hint="eastAsia"/>
        </w:rPr>
        <w:t>)</w:t>
      </w:r>
    </w:p>
    <w:p w14:paraId="56EE1F1F" w14:textId="77777777" w:rsidR="00D347F0" w:rsidRDefault="00D347F0" w:rsidP="009C504E">
      <w:pPr>
        <w:pStyle w:val="21"/>
      </w:pPr>
      <w:r>
        <w:rPr>
          <w:rFonts w:hint="eastAsia"/>
        </w:rPr>
        <w:t>爬虫</w:t>
      </w:r>
      <w:r>
        <w:rPr>
          <w:rFonts w:hint="eastAsia"/>
        </w:rPr>
        <w:t xml:space="preserve">(Spiders): </w:t>
      </w:r>
      <w:r>
        <w:rPr>
          <w:rFonts w:hint="eastAsia"/>
        </w:rPr>
        <w:t>爬虫是主要干活的</w:t>
      </w:r>
      <w:r>
        <w:rPr>
          <w:rFonts w:hint="eastAsia"/>
        </w:rPr>
        <w:t xml:space="preserve">, </w:t>
      </w:r>
      <w:r>
        <w:rPr>
          <w:rFonts w:hint="eastAsia"/>
        </w:rPr>
        <w:t>用于从特定的网页中提取自己需要的信息</w:t>
      </w:r>
      <w:r>
        <w:rPr>
          <w:rFonts w:hint="eastAsia"/>
        </w:rPr>
        <w:t xml:space="preserve">, </w:t>
      </w:r>
      <w:r>
        <w:rPr>
          <w:rFonts w:hint="eastAsia"/>
        </w:rPr>
        <w:t>即所谓的实体</w:t>
      </w:r>
      <w:r>
        <w:rPr>
          <w:rFonts w:hint="eastAsia"/>
        </w:rPr>
        <w:t>(Item)</w:t>
      </w:r>
      <w:r>
        <w:rPr>
          <w:rFonts w:hint="eastAsia"/>
        </w:rPr>
        <w:t>。用户也可以从中提取出链接</w:t>
      </w:r>
      <w:r>
        <w:rPr>
          <w:rFonts w:hint="eastAsia"/>
        </w:rPr>
        <w:t>,</w:t>
      </w:r>
      <w:r>
        <w:rPr>
          <w:rFonts w:hint="eastAsia"/>
        </w:rPr>
        <w:t>让</w:t>
      </w:r>
      <w:r>
        <w:rPr>
          <w:rFonts w:hint="eastAsia"/>
        </w:rPr>
        <w:t>Scrapy</w:t>
      </w:r>
      <w:r>
        <w:rPr>
          <w:rFonts w:hint="eastAsia"/>
        </w:rPr>
        <w:t>继续抓取下一个页面</w:t>
      </w:r>
    </w:p>
    <w:p w14:paraId="082CC8B3" w14:textId="77777777" w:rsidR="00D347F0" w:rsidRDefault="00D347F0" w:rsidP="009C504E">
      <w:pPr>
        <w:pStyle w:val="21"/>
      </w:pPr>
      <w:r>
        <w:rPr>
          <w:rFonts w:hint="eastAsia"/>
        </w:rPr>
        <w:t>项目管道</w:t>
      </w:r>
      <w:r>
        <w:rPr>
          <w:rFonts w:hint="eastAsia"/>
        </w:rPr>
        <w:t xml:space="preserve">(Pipeline): </w:t>
      </w:r>
      <w:r>
        <w:rPr>
          <w:rFonts w:hint="eastAsia"/>
        </w:rPr>
        <w:t>负责处理爬虫从网页中抽取的实体，主要的功能是持久化实体、验证实体的有效性、清除不需要的信息。当页面被爬虫解析后，将被发送到项目管道，并经过几个特定的次序处理数据。</w:t>
      </w:r>
    </w:p>
    <w:p w14:paraId="391C25BD" w14:textId="77777777" w:rsidR="00D347F0" w:rsidRDefault="00D347F0" w:rsidP="009C504E">
      <w:pPr>
        <w:pStyle w:val="21"/>
      </w:pPr>
      <w:r>
        <w:rPr>
          <w:rFonts w:hint="eastAsia"/>
        </w:rPr>
        <w:t>下载器中间件</w:t>
      </w:r>
      <w:r>
        <w:rPr>
          <w:rFonts w:hint="eastAsia"/>
        </w:rPr>
        <w:t xml:space="preserve">(Downloader Middlewares): </w:t>
      </w:r>
      <w:r>
        <w:rPr>
          <w:rFonts w:hint="eastAsia"/>
        </w:rPr>
        <w:t>位于</w:t>
      </w:r>
      <w:r>
        <w:rPr>
          <w:rFonts w:hint="eastAsia"/>
        </w:rPr>
        <w:t>Scrapy</w:t>
      </w:r>
      <w:r>
        <w:rPr>
          <w:rFonts w:hint="eastAsia"/>
        </w:rPr>
        <w:t>引擎和下载器之间的框架，主要是处理</w:t>
      </w:r>
      <w:r>
        <w:rPr>
          <w:rFonts w:hint="eastAsia"/>
        </w:rPr>
        <w:t>Scrapy</w:t>
      </w:r>
      <w:r>
        <w:rPr>
          <w:rFonts w:hint="eastAsia"/>
        </w:rPr>
        <w:t>引擎与下载器之间的请求及响应。</w:t>
      </w:r>
    </w:p>
    <w:p w14:paraId="07E08BAC" w14:textId="77777777" w:rsidR="00D347F0" w:rsidRDefault="00D347F0" w:rsidP="009C504E">
      <w:pPr>
        <w:pStyle w:val="21"/>
      </w:pPr>
      <w:r>
        <w:rPr>
          <w:rFonts w:hint="eastAsia"/>
        </w:rPr>
        <w:t>爬虫中间件</w:t>
      </w:r>
      <w:r>
        <w:rPr>
          <w:rFonts w:hint="eastAsia"/>
        </w:rPr>
        <w:t xml:space="preserve">(Spider Middlewares): </w:t>
      </w:r>
      <w:r>
        <w:rPr>
          <w:rFonts w:hint="eastAsia"/>
        </w:rPr>
        <w:t>介于</w:t>
      </w:r>
      <w:r>
        <w:rPr>
          <w:rFonts w:hint="eastAsia"/>
        </w:rPr>
        <w:t>Scrapy</w:t>
      </w:r>
      <w:r>
        <w:rPr>
          <w:rFonts w:hint="eastAsia"/>
        </w:rPr>
        <w:t>引擎和爬虫之间的框架，主要工作是处理蜘蛛的响应输入和请求输出。</w:t>
      </w:r>
    </w:p>
    <w:p w14:paraId="29DD0ED0" w14:textId="77777777" w:rsidR="00BC1A43" w:rsidRDefault="00D347F0" w:rsidP="009C504E">
      <w:pPr>
        <w:pStyle w:val="21"/>
      </w:pPr>
      <w:r>
        <w:rPr>
          <w:rFonts w:hint="eastAsia"/>
        </w:rPr>
        <w:lastRenderedPageBreak/>
        <w:t>调度中间件</w:t>
      </w:r>
      <w:r>
        <w:rPr>
          <w:rFonts w:hint="eastAsia"/>
        </w:rPr>
        <w:t xml:space="preserve">(Scheduler Middewares): </w:t>
      </w:r>
      <w:r>
        <w:rPr>
          <w:rFonts w:hint="eastAsia"/>
        </w:rPr>
        <w:t>介于</w:t>
      </w:r>
      <w:r>
        <w:rPr>
          <w:rFonts w:hint="eastAsia"/>
        </w:rPr>
        <w:t>Scrapy</w:t>
      </w:r>
      <w:r>
        <w:rPr>
          <w:rFonts w:hint="eastAsia"/>
        </w:rPr>
        <w:t>引擎和调度之间的中间件，从</w:t>
      </w:r>
      <w:r>
        <w:rPr>
          <w:rFonts w:hint="eastAsia"/>
        </w:rPr>
        <w:t>Scrapy</w:t>
      </w:r>
      <w:r>
        <w:rPr>
          <w:rFonts w:hint="eastAsia"/>
        </w:rPr>
        <w:t>引擎发送到调度的请求和响应。</w:t>
      </w:r>
    </w:p>
    <w:p w14:paraId="3998CD8E" w14:textId="04BCA5E8" w:rsidR="0076452E" w:rsidRPr="009E1984" w:rsidRDefault="00E60262" w:rsidP="009C504E">
      <w:pPr>
        <w:pStyle w:val="21"/>
      </w:pPr>
      <w:r>
        <w:rPr>
          <w:rFonts w:hint="eastAsia"/>
        </w:rPr>
        <w:t>Scrapy</w:t>
      </w:r>
      <w:r>
        <w:rPr>
          <w:rFonts w:hint="eastAsia"/>
        </w:rPr>
        <w:t>运行流程大概如下：首先，引擎从调度器中取出一个链接</w:t>
      </w:r>
      <w:r>
        <w:rPr>
          <w:rFonts w:hint="eastAsia"/>
        </w:rPr>
        <w:t>(URL)</w:t>
      </w:r>
      <w:r>
        <w:rPr>
          <w:rFonts w:hint="eastAsia"/>
        </w:rPr>
        <w:t>用于接下来的抓取</w:t>
      </w:r>
      <w:r w:rsidR="00891EB4">
        <w:rPr>
          <w:rFonts w:hint="eastAsia"/>
        </w:rPr>
        <w:t>；</w:t>
      </w:r>
      <w:r>
        <w:rPr>
          <w:rFonts w:hint="eastAsia"/>
        </w:rPr>
        <w:t>引擎把</w:t>
      </w:r>
      <w:r>
        <w:rPr>
          <w:rFonts w:hint="eastAsia"/>
        </w:rPr>
        <w:t>URL</w:t>
      </w:r>
      <w:r>
        <w:rPr>
          <w:rFonts w:hint="eastAsia"/>
        </w:rPr>
        <w:t>封装成一个请求</w:t>
      </w:r>
      <w:r>
        <w:rPr>
          <w:rFonts w:hint="eastAsia"/>
        </w:rPr>
        <w:t>(Request)</w:t>
      </w:r>
      <w:r>
        <w:rPr>
          <w:rFonts w:hint="eastAsia"/>
        </w:rPr>
        <w:t>传给下载器，下载器把资源下载下来，并封装成应答包</w:t>
      </w:r>
      <w:r>
        <w:rPr>
          <w:rFonts w:hint="eastAsia"/>
        </w:rPr>
        <w:t>(Response)</w:t>
      </w:r>
      <w:r w:rsidR="00891EB4">
        <w:rPr>
          <w:rFonts w:hint="eastAsia"/>
        </w:rPr>
        <w:t>；</w:t>
      </w:r>
      <w:r>
        <w:rPr>
          <w:rFonts w:hint="eastAsia"/>
        </w:rPr>
        <w:t>然后，爬虫解析</w:t>
      </w:r>
      <w:r>
        <w:rPr>
          <w:rFonts w:hint="eastAsia"/>
        </w:rPr>
        <w:t>Response</w:t>
      </w:r>
      <w:r w:rsidR="00891EB4">
        <w:rPr>
          <w:rFonts w:hint="eastAsia"/>
        </w:rPr>
        <w:t>；</w:t>
      </w:r>
      <w:r>
        <w:rPr>
          <w:rFonts w:hint="eastAsia"/>
        </w:rPr>
        <w:t>若是解析出实体（</w:t>
      </w:r>
      <w:r>
        <w:rPr>
          <w:rFonts w:hint="eastAsia"/>
        </w:rPr>
        <w:t>Item</w:t>
      </w:r>
      <w:r>
        <w:rPr>
          <w:rFonts w:hint="eastAsia"/>
        </w:rPr>
        <w:t>）</w:t>
      </w:r>
      <w:r>
        <w:rPr>
          <w:rFonts w:hint="eastAsia"/>
        </w:rPr>
        <w:t>,</w:t>
      </w:r>
      <w:r w:rsidR="00891EB4">
        <w:rPr>
          <w:rFonts w:hint="eastAsia"/>
        </w:rPr>
        <w:t>则交给实体管道进行进一步的处理；</w:t>
      </w:r>
      <w:r>
        <w:rPr>
          <w:rFonts w:hint="eastAsia"/>
        </w:rPr>
        <w:t>若是解析出的是链接（</w:t>
      </w:r>
      <w:r>
        <w:rPr>
          <w:rFonts w:hint="eastAsia"/>
        </w:rPr>
        <w:t>URL</w:t>
      </w:r>
      <w:r>
        <w:rPr>
          <w:rFonts w:hint="eastAsia"/>
        </w:rPr>
        <w:t>）</w:t>
      </w:r>
      <w:r>
        <w:rPr>
          <w:rFonts w:hint="eastAsia"/>
        </w:rPr>
        <w:t>,</w:t>
      </w:r>
      <w:r>
        <w:rPr>
          <w:rFonts w:hint="eastAsia"/>
        </w:rPr>
        <w:t>则把</w:t>
      </w:r>
      <w:r>
        <w:rPr>
          <w:rFonts w:hint="eastAsia"/>
        </w:rPr>
        <w:t>URL</w:t>
      </w:r>
      <w:r>
        <w:rPr>
          <w:rFonts w:hint="eastAsia"/>
        </w:rPr>
        <w:t>交给</w:t>
      </w:r>
      <w:r>
        <w:rPr>
          <w:rFonts w:hint="eastAsia"/>
        </w:rPr>
        <w:t>Scheduler</w:t>
      </w:r>
      <w:r>
        <w:rPr>
          <w:rFonts w:hint="eastAsia"/>
        </w:rPr>
        <w:t>等待抓取。</w:t>
      </w:r>
    </w:p>
    <w:p w14:paraId="0E417C07" w14:textId="5535484A" w:rsidR="00B31597" w:rsidRPr="00B31597" w:rsidRDefault="00B60895" w:rsidP="006D6947">
      <w:pPr>
        <w:pStyle w:val="20"/>
        <w:spacing w:before="156" w:after="156"/>
      </w:pPr>
      <w:bookmarkStart w:id="23" w:name="_Toc501540827"/>
      <w:r>
        <w:rPr>
          <w:rFonts w:hint="eastAsia"/>
        </w:rPr>
        <w:t>数据仓库</w:t>
      </w:r>
      <w:bookmarkEnd w:id="23"/>
    </w:p>
    <w:p w14:paraId="013FDD08" w14:textId="77777777" w:rsidR="00B31597" w:rsidRPr="00546C9B" w:rsidRDefault="00B31597" w:rsidP="00B31597">
      <w:pPr>
        <w:pStyle w:val="3"/>
        <w:spacing w:before="156" w:after="156"/>
      </w:pPr>
      <w:bookmarkStart w:id="24" w:name="_Toc501540828"/>
      <w:r w:rsidRPr="00546C9B">
        <w:t>数据仓库设计</w:t>
      </w:r>
      <w:bookmarkEnd w:id="24"/>
    </w:p>
    <w:p w14:paraId="0A0F3023" w14:textId="77777777" w:rsidR="00B31597" w:rsidRPr="00A62C5A" w:rsidRDefault="00B31597" w:rsidP="009C504E">
      <w:pPr>
        <w:pStyle w:val="21"/>
      </w:pPr>
      <w:r w:rsidRPr="00A62C5A">
        <w:t>数据仓库建设主要按照组织结构、工艺流程等分大类集中管理分布式存放，其中每一大类都包括实时数据、准实时数据、归档数据等；在此基础上构建共享数据库、发布数据库等主题数据库，各类数据按照变化特点，利用时间、触发条件等进行增量式自动维护管理。</w:t>
      </w:r>
    </w:p>
    <w:p w14:paraId="03B652FC" w14:textId="77777777" w:rsidR="00B31597" w:rsidRPr="00A62C5A" w:rsidRDefault="00B31597" w:rsidP="009C504E">
      <w:pPr>
        <w:pStyle w:val="21"/>
      </w:pPr>
      <w:r w:rsidRPr="00A62C5A">
        <w:t>由于数据的使用目的不同、数据的使用频率不同、数据使用方式不同，采用分区管理的方式来存储和管理数据。根据具体应用需求，建立应用数据资源池，主题数据按照应用单独进行数据的划分。主题数据建立采用交互式、定制化的方式建立。可按照主题、事件、对象等建立主题数据。</w:t>
      </w:r>
    </w:p>
    <w:p w14:paraId="049A493B" w14:textId="77777777" w:rsidR="00B31597" w:rsidRPr="00546C9B" w:rsidRDefault="00B31597" w:rsidP="00B31597">
      <w:pPr>
        <w:pStyle w:val="3"/>
        <w:spacing w:before="156" w:after="156"/>
      </w:pPr>
      <w:bookmarkStart w:id="25" w:name="_Toc501540829"/>
      <w:r w:rsidRPr="00546C9B">
        <w:t>数据仓库管理</w:t>
      </w:r>
      <w:bookmarkEnd w:id="25"/>
    </w:p>
    <w:p w14:paraId="2DF816B1" w14:textId="77777777" w:rsidR="00B31597" w:rsidRPr="00A62C5A" w:rsidRDefault="00B31597" w:rsidP="009C504E">
      <w:pPr>
        <w:pStyle w:val="21"/>
      </w:pPr>
      <w:r w:rsidRPr="00A62C5A">
        <w:t>数据仓库管理功能包括常规</w:t>
      </w:r>
      <w:r w:rsidRPr="00A62C5A">
        <w:t>ETL</w:t>
      </w:r>
      <w:r w:rsidRPr="00A62C5A">
        <w:t>、数据状况监管、数据仓库调度规则管理、数据质量管理等。</w:t>
      </w:r>
    </w:p>
    <w:p w14:paraId="218B539D" w14:textId="77777777" w:rsidR="00B31597" w:rsidRPr="00A62C5A" w:rsidRDefault="00B31597" w:rsidP="009C504E">
      <w:pPr>
        <w:pStyle w:val="21"/>
      </w:pPr>
      <w:r w:rsidRPr="00A62C5A">
        <w:t>数据的管理还支撑数据的使用，主要包括常规的数据探索（各类统计分析、各类图表、常规分析挖掘）、基于流程或业务主题的数据可视化展示、通过规范接口支持数据的建模以及模型库的使用。由于中铝瑞闽智能决策系统数据仓库总量规模较大，数据之间的关系复杂，所以要实现数据的</w:t>
      </w:r>
      <w:r w:rsidRPr="00A62C5A">
        <w:t>ETL</w:t>
      </w:r>
      <w:r w:rsidRPr="00A62C5A">
        <w:t>、解决数据清理、实现数据的整体动态增量自动化管理、自动化维护，建立良好的易用可操作数据管理系统是关键。</w:t>
      </w:r>
    </w:p>
    <w:p w14:paraId="79137EEB" w14:textId="77777777" w:rsidR="00B31597" w:rsidRPr="00A62C5A" w:rsidRDefault="00B31597" w:rsidP="009C504E">
      <w:pPr>
        <w:pStyle w:val="21"/>
      </w:pPr>
      <w:r w:rsidRPr="00A62C5A">
        <w:t>建立数据仓库的主要任务是建立中铝瑞闽企业全局性、基础性的数据中心。</w:t>
      </w:r>
      <w:r w:rsidRPr="00A62C5A">
        <w:lastRenderedPageBreak/>
        <w:t>本研究以云平台、</w:t>
      </w:r>
      <w:r w:rsidRPr="00A62C5A">
        <w:t>Hadoop</w:t>
      </w:r>
      <w:r w:rsidRPr="00A62C5A">
        <w:t>为技术依托，进行了中铝瑞闽基础数据接入、数据清洗算法、统计口径整理、数据编码中铝瑞闽指标体系设计及实现，最终使中铝瑞闽数据达到指标规范、口径一致、数据字典标准。中铝瑞闽智能决策系统中心数据仓库设计成三个层次，以实现数据的稳定性与应用的灵活性相统一。</w:t>
      </w:r>
    </w:p>
    <w:p w14:paraId="7BF8ED7F" w14:textId="77777777" w:rsidR="00B31597" w:rsidRPr="00A62C5A" w:rsidRDefault="00B31597" w:rsidP="009C504E">
      <w:pPr>
        <w:pStyle w:val="21"/>
      </w:pPr>
      <w:r w:rsidRPr="00A62C5A">
        <w:t>研究为中铝瑞闽企业提供面向中铝瑞闽资源开发业务对象，支持数据采集、数据存储、分析处理和决策支持的数据管理体系结构和方法。通过中铝瑞闽智能决策系统数据仓库的建设，实现中铝瑞闽企业数据的统一集中管理、数据共享和数据交流，为中铝瑞闽企业提供数据分析应用环境，使中铝瑞闽管理者全面、及时、准确地掌握企业信息，为中铝瑞闽生产经营管理提供可靠依据，实现生产经营决策的科学性和及时性；</w:t>
      </w:r>
      <w:r w:rsidRPr="00A62C5A">
        <w:t xml:space="preserve"> </w:t>
      </w:r>
      <w:r w:rsidRPr="00A62C5A">
        <w:t>促进和规范中铝瑞闽企业乃至整个铁矿行业的信息标准化建设。</w:t>
      </w:r>
    </w:p>
    <w:p w14:paraId="17BC2DEE" w14:textId="77777777" w:rsidR="00B31597" w:rsidRPr="00546C9B" w:rsidRDefault="00B31597" w:rsidP="00B31597">
      <w:pPr>
        <w:pStyle w:val="3"/>
        <w:spacing w:before="156" w:after="156"/>
      </w:pPr>
      <w:bookmarkStart w:id="26" w:name="_Toc501540830"/>
      <w:r w:rsidRPr="00546C9B">
        <w:t>数据接入</w:t>
      </w:r>
      <w:bookmarkEnd w:id="26"/>
    </w:p>
    <w:p w14:paraId="293AC2A1" w14:textId="77777777" w:rsidR="00B31597" w:rsidRPr="00A62C5A" w:rsidRDefault="00B31597" w:rsidP="009C504E">
      <w:pPr>
        <w:pStyle w:val="21"/>
      </w:pPr>
      <w:r w:rsidRPr="00A62C5A">
        <w:t>数据采集是根据中铝瑞闽生产经营决策分析主题，采集操作环境中的各类业务数据，重整归类后放到数据仓库，再经多层次分类汇总成为有效的管理信息。数据采集过程跨越操作环境和信息分析环境，是数据仓库建设中的重要一环。</w:t>
      </w:r>
    </w:p>
    <w:p w14:paraId="4E4952AF" w14:textId="77777777" w:rsidR="00B31597" w:rsidRPr="00A62C5A" w:rsidRDefault="00B31597" w:rsidP="009C504E">
      <w:pPr>
        <w:pStyle w:val="21"/>
      </w:pPr>
      <w:r w:rsidRPr="00A62C5A">
        <w:t>在中铝瑞闽智能决策系统智能化建设中，对现场数据及业务数据库数据的数据接入提出了更高的要求。按照中铝瑞闽信息化系统的典型设计和公司公司数据接入规范的要求，基于模块化架构，利用</w:t>
      </w:r>
      <w:r w:rsidRPr="00A62C5A">
        <w:t>Webservice</w:t>
      </w:r>
      <w:r w:rsidRPr="00A62C5A">
        <w:t>等技术实现了平台通用化数据接入方法，并结合中铝瑞闽工业设备状态监测应用对课题方法进行了改进，可以有效解决中铝瑞闽智能决策系统数据接入方式的软项目需求，为实时</w:t>
      </w:r>
      <w:r w:rsidRPr="00A62C5A">
        <w:t>/</w:t>
      </w:r>
      <w:r w:rsidRPr="00A62C5A">
        <w:t>历史数据新平台提供了统一规范化的数据接入，从而提升了结构化、非结构化、实时流数据及业务数据接入与管理的效率。</w:t>
      </w:r>
    </w:p>
    <w:p w14:paraId="6DF5E641" w14:textId="77777777" w:rsidR="00B31597" w:rsidRPr="00A62C5A" w:rsidRDefault="00B31597" w:rsidP="009C504E">
      <w:pPr>
        <w:pStyle w:val="21"/>
      </w:pPr>
      <w:r w:rsidRPr="00A62C5A">
        <w:t>（</w:t>
      </w:r>
      <w:r w:rsidRPr="00A62C5A">
        <w:t>1</w:t>
      </w:r>
      <w:r w:rsidRPr="00A62C5A">
        <w:t>）中铝瑞闽数据特点</w:t>
      </w:r>
    </w:p>
    <w:p w14:paraId="0D8F2DEC" w14:textId="77777777" w:rsidR="00B31597" w:rsidRPr="00A62C5A" w:rsidRDefault="00B31597" w:rsidP="009C504E">
      <w:pPr>
        <w:pStyle w:val="21"/>
      </w:pPr>
      <w:r w:rsidRPr="00A62C5A">
        <w:t>中铝瑞闽是一个复杂的动态时空巨系统，其地理空间要素、资源环境信息和生产经营信息的内容广泛、综合、复杂、变化迅速，这就决定了中铝瑞闽数据具有如下特点：</w:t>
      </w:r>
    </w:p>
    <w:p w14:paraId="48E17633" w14:textId="77777777" w:rsidR="00B31597" w:rsidRPr="00A62C5A" w:rsidRDefault="00B31597" w:rsidP="009C504E">
      <w:pPr>
        <w:pStyle w:val="21"/>
      </w:pPr>
      <w:r w:rsidRPr="00A62C5A">
        <w:t>海量数据：由于中铝瑞闽的生产经营管理，涉及产品数据：设计、建模、工艺、加工、测试、维护数据、产品结构、相关的配置关系、变更记录、客户需求、尺寸、标识等；运营数据：组织结构、业务管理、生产设备、市场影响、质量控</w:t>
      </w:r>
      <w:r w:rsidRPr="00A62C5A">
        <w:lastRenderedPageBreak/>
        <w:t>制、生产、采购、库存、目标计划、电子商务等；价值链数据：客户、供应商、合作伙伴、价格体系、运输管理等；外部数据：经济运行数据、行业数据、市场数据、竞争对手数据等，其数据必然是海量的。</w:t>
      </w:r>
    </w:p>
    <w:p w14:paraId="0C80569A" w14:textId="77777777" w:rsidR="00B31597" w:rsidRPr="00A62C5A" w:rsidRDefault="00B31597" w:rsidP="009C504E">
      <w:pPr>
        <w:pStyle w:val="21"/>
      </w:pPr>
      <w:r w:rsidRPr="00A62C5A">
        <w:t>数据的多性与多源性：中铝瑞闽数据来源广泛，既有内部生产运营数据，又有外部相关数据，既涉及技术，又涉及经济等等</w:t>
      </w:r>
      <w:r w:rsidRPr="00A62C5A">
        <w:t>;</w:t>
      </w:r>
      <w:r w:rsidRPr="00A62C5A">
        <w:t>数据表现形式有的是以数据文件形式存储，有的是以文本形式存储等。这就要求在进行中铝瑞闽信息系统集成时对数据进行规范和统一。</w:t>
      </w:r>
    </w:p>
    <w:p w14:paraId="3286FDC8" w14:textId="77777777" w:rsidR="00B31597" w:rsidRPr="00A62C5A" w:rsidRDefault="00B31597" w:rsidP="009C504E">
      <w:pPr>
        <w:pStyle w:val="21"/>
      </w:pPr>
      <w:r w:rsidRPr="00A62C5A">
        <w:t>中铝瑞闽数据的动态性：中铝瑞闽数据对中铝瑞闽地质体的表达是一个由模糊到精确的过程，是一个动态的积累过程，中铝瑞闽数据量越来越大，反映中铝瑞闽实体的层次逐步细化，反映地质体客观现象、规律的准确程度逐步提高。</w:t>
      </w:r>
    </w:p>
    <w:p w14:paraId="7FC29F18" w14:textId="77777777" w:rsidR="00B31597" w:rsidRPr="00A62C5A" w:rsidRDefault="00B31597" w:rsidP="009C504E">
      <w:pPr>
        <w:pStyle w:val="21"/>
      </w:pPr>
      <w:r w:rsidRPr="00A62C5A">
        <w:t>（</w:t>
      </w:r>
      <w:r w:rsidRPr="00A62C5A">
        <w:t>2</w:t>
      </w:r>
      <w:r w:rsidRPr="00A62C5A">
        <w:t>）分布式数据接入</w:t>
      </w:r>
    </w:p>
    <w:p w14:paraId="685E59D2" w14:textId="77777777" w:rsidR="00B31597" w:rsidRPr="00A62C5A" w:rsidRDefault="00B31597" w:rsidP="009C504E">
      <w:pPr>
        <w:pStyle w:val="21"/>
      </w:pPr>
      <w:r w:rsidRPr="00A62C5A">
        <w:t>利用数据采集系统，对生产调度、计划统计、财务等系统的上报数据进行接收，存放到原始数据库中。在中铝瑞闽智能决策系统分布式系统环境下，本研究基于</w:t>
      </w:r>
      <w:r w:rsidRPr="00A62C5A">
        <w:t>Flume</w:t>
      </w:r>
      <w:r w:rsidRPr="00A62C5A">
        <w:t>建立数据仓库的整个系统的数据收集服务。</w:t>
      </w:r>
      <w:r w:rsidRPr="00A62C5A">
        <w:t>Flume</w:t>
      </w:r>
      <w:r w:rsidRPr="00A62C5A">
        <w:t>将有以下主要功能：</w:t>
      </w:r>
    </w:p>
    <w:p w14:paraId="06A8C21B" w14:textId="77777777" w:rsidR="00B31597" w:rsidRPr="00A62C5A" w:rsidRDefault="00B31597" w:rsidP="009C504E">
      <w:pPr>
        <w:pStyle w:val="21"/>
      </w:pPr>
      <w:r w:rsidRPr="00A62C5A">
        <w:t>1</w:t>
      </w:r>
      <w:r w:rsidRPr="00A62C5A">
        <w:t>）可扩展性：</w:t>
      </w:r>
      <w:r w:rsidRPr="00A62C5A">
        <w:t>Flume</w:t>
      </w:r>
      <w:r w:rsidRPr="00A62C5A">
        <w:t>采用常用的三层软件体系结构，由</w:t>
      </w:r>
      <w:r w:rsidRPr="00A62C5A">
        <w:t>Agent</w:t>
      </w:r>
      <w:r w:rsidRPr="00A62C5A">
        <w:t>，</w:t>
      </w:r>
      <w:r w:rsidRPr="00A62C5A">
        <w:t>Collector</w:t>
      </w:r>
      <w:r w:rsidRPr="00A62C5A">
        <w:t>、</w:t>
      </w:r>
      <w:r w:rsidRPr="00A62C5A">
        <w:t>Storage</w:t>
      </w:r>
      <w:r w:rsidRPr="00A62C5A">
        <w:t>构成。对于其中每层都可进行水平扩展扩容。其中，</w:t>
      </w:r>
      <w:r w:rsidRPr="00A62C5A">
        <w:t>Master</w:t>
      </w:r>
      <w:r w:rsidRPr="00A62C5A">
        <w:t>将管理维护全部</w:t>
      </w:r>
      <w:r w:rsidRPr="00A62C5A">
        <w:t>Agent</w:t>
      </w:r>
      <w:r w:rsidRPr="00A62C5A">
        <w:t>与</w:t>
      </w:r>
      <w:r w:rsidRPr="00A62C5A">
        <w:t>Collector</w:t>
      </w:r>
      <w:r w:rsidRPr="00A62C5A">
        <w:t>，这样将使得整个系统更易于监控与维护，并且可通过使用</w:t>
      </w:r>
      <w:r w:rsidRPr="00A62C5A">
        <w:t>ZooKeeper</w:t>
      </w:r>
      <w:r w:rsidRPr="00A62C5A">
        <w:t>来管理与处理负载均衡问题，这也有效的避免了单点故障问题。</w:t>
      </w:r>
    </w:p>
    <w:p w14:paraId="132B401B" w14:textId="77777777" w:rsidR="00B31597" w:rsidRPr="00A62C5A" w:rsidRDefault="00B31597" w:rsidP="009C504E">
      <w:pPr>
        <w:pStyle w:val="21"/>
      </w:pPr>
      <w:r w:rsidRPr="00A62C5A">
        <w:t>2</w:t>
      </w:r>
      <w:r w:rsidRPr="00A62C5A">
        <w:t>）可管理性：所有</w:t>
      </w:r>
      <w:r w:rsidRPr="00A62C5A">
        <w:t>Agent</w:t>
      </w:r>
      <w:r w:rsidRPr="00A62C5A">
        <w:t>、</w:t>
      </w:r>
      <w:r w:rsidRPr="00A62C5A">
        <w:t>Colletor</w:t>
      </w:r>
      <w:r w:rsidRPr="00A62C5A">
        <w:t>节点进程均由</w:t>
      </w:r>
      <w:r w:rsidRPr="00A62C5A">
        <w:t>Master</w:t>
      </w:r>
      <w:r w:rsidRPr="00A62C5A">
        <w:t>统一管理，这使得系统便于维护。在多个</w:t>
      </w:r>
      <w:r w:rsidRPr="00A62C5A">
        <w:t>Master</w:t>
      </w:r>
      <w:r w:rsidRPr="00A62C5A">
        <w:t>情况，</w:t>
      </w:r>
      <w:r w:rsidRPr="00A62C5A">
        <w:t>Flume</w:t>
      </w:r>
      <w:r w:rsidRPr="00A62C5A">
        <w:t>将使用</w:t>
      </w:r>
      <w:r w:rsidRPr="00A62C5A">
        <w:t>ZooKeeper</w:t>
      </w:r>
      <w:r w:rsidRPr="00A62C5A">
        <w:t>与</w:t>
      </w:r>
      <w:r w:rsidRPr="00A62C5A">
        <w:t>Gossip</w:t>
      </w:r>
      <w:r w:rsidRPr="00A62C5A">
        <w:t>协议，从而保证系统动态配置全局一致性问题。使用者也可在</w:t>
      </w:r>
      <w:r w:rsidRPr="00A62C5A">
        <w:t>Master</w:t>
      </w:r>
      <w:r w:rsidRPr="00A62C5A">
        <w:t>节点上监控调取各数据源节点或者数据流节点实时工作情况，并可对各数据源配置和动态加载。与此同时，</w:t>
      </w:r>
      <w:r w:rsidRPr="00A62C5A">
        <w:t>Flume</w:t>
      </w:r>
      <w:r w:rsidRPr="00A62C5A">
        <w:t>也提供</w:t>
      </w:r>
      <w:r w:rsidRPr="00A62C5A">
        <w:t xml:space="preserve">Web </w:t>
      </w:r>
      <w:r w:rsidRPr="00A62C5A">
        <w:t>界面与</w:t>
      </w:r>
      <w:r w:rsidRPr="00A62C5A">
        <w:t>Shell</w:t>
      </w:r>
      <w:r w:rsidRPr="00A62C5A">
        <w:t>命令行的两种方式对系统及数据流配置进行管理、操作。</w:t>
      </w:r>
    </w:p>
    <w:p w14:paraId="7D470B6B" w14:textId="77777777" w:rsidR="00B31597" w:rsidRPr="00A62C5A" w:rsidRDefault="00B31597" w:rsidP="009C504E">
      <w:pPr>
        <w:pStyle w:val="21"/>
      </w:pPr>
      <w:r w:rsidRPr="00A62C5A">
        <w:t>3</w:t>
      </w:r>
      <w:r w:rsidRPr="00A62C5A">
        <w:t>）可靠性：可靠性是分布式系统中需要保障的问题。当系统节点发生不可处理故障时，日志系统需要能被发送到其它正常工作的节点上，以避免发生数据丢失情况。</w:t>
      </w:r>
      <w:r w:rsidRPr="00A62C5A">
        <w:t>Flume</w:t>
      </w:r>
      <w:r w:rsidRPr="00A62C5A">
        <w:t>系统为此提供三种级别的配置方式，由强到弱的层次保障数据可靠性。其级别依次分为：端到端方式，当收到数据后</w:t>
      </w:r>
      <w:r w:rsidRPr="00A62C5A">
        <w:t>Agent</w:t>
      </w:r>
      <w:r w:rsidRPr="00A62C5A">
        <w:t>节点先将事件写到磁</w:t>
      </w:r>
      <w:r w:rsidRPr="00A62C5A">
        <w:lastRenderedPageBreak/>
        <w:t>盘上，当数据发送成功后，再将其删除；若数据传送失败，可进行重新发送；</w:t>
      </w:r>
      <w:r w:rsidRPr="00A62C5A">
        <w:t>Store on Failure</w:t>
      </w:r>
      <w:r w:rsidRPr="00A62C5A">
        <w:t>方式，若接收数据的节点发生故障时，将数据缓存到本地，待接收数据节点恢复后，恢复并继续发送；</w:t>
      </w:r>
      <w:r w:rsidRPr="00A62C5A">
        <w:t>Best Effort</w:t>
      </w:r>
      <w:r w:rsidRPr="00A62C5A">
        <w:t>方式，当数据成功发送到接收方节点后，其不会进行确认操作。</w:t>
      </w:r>
    </w:p>
    <w:p w14:paraId="298E103E" w14:textId="77777777" w:rsidR="00B31597" w:rsidRPr="00A62C5A" w:rsidRDefault="00B31597" w:rsidP="009C504E">
      <w:pPr>
        <w:pStyle w:val="21"/>
      </w:pPr>
      <w:r w:rsidRPr="00A62C5A">
        <w:t>Agent</w:t>
      </w:r>
      <w:r w:rsidRPr="00A62C5A">
        <w:t>运行时会根据设定创建一个或多个虚拟机，每个虚拟机做为一个进程执行具体的数据收集任务。各</w:t>
      </w:r>
      <w:r w:rsidRPr="00A62C5A">
        <w:t>Agent</w:t>
      </w:r>
      <w:r w:rsidRPr="00A62C5A">
        <w:t>数据收集节点相对独立部署，基于</w:t>
      </w:r>
      <w:r w:rsidRPr="00A62C5A">
        <w:t>Flume</w:t>
      </w:r>
      <w:r w:rsidRPr="00A62C5A">
        <w:t>的分布式数据收集服务系统架构模型如下图所示：</w:t>
      </w:r>
    </w:p>
    <w:p w14:paraId="4A11E47A" w14:textId="77777777" w:rsidR="00B31597" w:rsidRPr="00A62C5A" w:rsidRDefault="00B31597" w:rsidP="009C504E">
      <w:pPr>
        <w:pStyle w:val="21"/>
      </w:pPr>
      <w:r w:rsidRPr="00A62C5A">
        <w:rPr>
          <w:noProof/>
        </w:rPr>
        <w:drawing>
          <wp:inline distT="0" distB="0" distL="0" distR="0" wp14:anchorId="2A9FB6AB" wp14:editId="4C2F9915">
            <wp:extent cx="3977640" cy="2343912"/>
            <wp:effectExtent l="0" t="0" r="3810" b="0"/>
            <wp:docPr id="30"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ume.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77640" cy="2343912"/>
                    </a:xfrm>
                    <a:prstGeom prst="rect">
                      <a:avLst/>
                    </a:prstGeom>
                    <a:ln w="3175">
                      <a:noFill/>
                    </a:ln>
                  </pic:spPr>
                </pic:pic>
              </a:graphicData>
            </a:graphic>
          </wp:inline>
        </w:drawing>
      </w:r>
    </w:p>
    <w:p w14:paraId="2B7700E0" w14:textId="438F2C52" w:rsidR="00B31597" w:rsidRPr="00546C9B" w:rsidRDefault="00B31597" w:rsidP="00B31597">
      <w:pPr>
        <w:pStyle w:val="ab"/>
        <w:spacing w:before="156" w:after="156"/>
        <w:rPr>
          <w:rFonts w:cs="Times New Roman"/>
        </w:rPr>
      </w:pPr>
      <w:r w:rsidRPr="00546C9B">
        <w:rPr>
          <w:rFonts w:cs="Times New Roman"/>
        </w:rPr>
        <w:t>图</w:t>
      </w:r>
      <w:r w:rsidRPr="00546C9B">
        <w:rPr>
          <w:rFonts w:cs="Times New Roman"/>
        </w:rPr>
        <w:t xml:space="preserv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sidR="001B3F6E">
        <w:rPr>
          <w:rFonts w:cs="Times New Roman" w:hint="eastAsia"/>
        </w:rPr>
        <w:t>3</w:t>
      </w:r>
      <w:r w:rsidRPr="00546C9B">
        <w:rPr>
          <w:rFonts w:cs="Times New Roman"/>
        </w:rPr>
        <w:t>基于</w:t>
      </w:r>
      <w:r w:rsidRPr="00546C9B">
        <w:rPr>
          <w:rFonts w:cs="Times New Roman"/>
        </w:rPr>
        <w:t>Flume</w:t>
      </w:r>
      <w:r w:rsidRPr="00546C9B">
        <w:rPr>
          <w:rFonts w:cs="Times New Roman"/>
        </w:rPr>
        <w:t>的分布式数据收集服务系统架构</w:t>
      </w:r>
    </w:p>
    <w:p w14:paraId="0F696213" w14:textId="77777777" w:rsidR="00B31597" w:rsidRPr="00A62C5A" w:rsidRDefault="00B31597" w:rsidP="009C504E">
      <w:pPr>
        <w:pStyle w:val="21"/>
      </w:pPr>
      <w:r w:rsidRPr="00A62C5A">
        <w:t>针对中铝瑞闽特有的</w:t>
      </w:r>
      <w:r w:rsidRPr="00A62C5A">
        <w:t>PI</w:t>
      </w:r>
      <w:r w:rsidRPr="00A62C5A">
        <w:t>实时数据库，采集模块开发了基于</w:t>
      </w:r>
      <w:r w:rsidRPr="00A62C5A">
        <w:t>C#</w:t>
      </w:r>
      <w:r w:rsidRPr="00A62C5A">
        <w:t>的</w:t>
      </w:r>
      <w:r w:rsidRPr="00A62C5A">
        <w:t>PI</w:t>
      </w:r>
      <w:r w:rsidRPr="00A62C5A">
        <w:t>数据库测点提取系统。此系统可根据测点、时间等维度对实时数据库进行快速提取，并通过</w:t>
      </w:r>
      <w:r w:rsidRPr="00A62C5A">
        <w:t>RPC</w:t>
      </w:r>
      <w:r w:rsidRPr="00A62C5A">
        <w:t>将数据接入到</w:t>
      </w:r>
      <w:r w:rsidRPr="00A62C5A">
        <w:t>Flume</w:t>
      </w:r>
      <w:r w:rsidRPr="00A62C5A">
        <w:t>系统中。</w:t>
      </w:r>
    </w:p>
    <w:p w14:paraId="58E43E6E" w14:textId="77777777" w:rsidR="00B31597" w:rsidRPr="00A62C5A" w:rsidRDefault="00B31597" w:rsidP="009C504E">
      <w:pPr>
        <w:pStyle w:val="21"/>
      </w:pPr>
      <w:r w:rsidRPr="00A62C5A">
        <w:t>为支持中铝瑞闽智能决策系统系统各类业务，本采集系统中可对接多种数据源及数据存储类型，其中源数据类型包含：</w:t>
      </w:r>
      <w:r w:rsidRPr="00A62C5A">
        <w:t>Avro</w:t>
      </w:r>
      <w:r w:rsidRPr="00A62C5A">
        <w:t>协议、</w:t>
      </w:r>
      <w:r w:rsidRPr="00A62C5A">
        <w:t>Thrift</w:t>
      </w:r>
      <w:r w:rsidRPr="00A62C5A">
        <w:t>协议、</w:t>
      </w:r>
      <w:r w:rsidRPr="00A62C5A">
        <w:t>JMS</w:t>
      </w:r>
      <w:r w:rsidRPr="00A62C5A">
        <w:t>消息系统、</w:t>
      </w:r>
      <w:r w:rsidRPr="00A62C5A">
        <w:t>Netcat</w:t>
      </w:r>
      <w:r w:rsidRPr="00A62C5A">
        <w:t>源、</w:t>
      </w:r>
      <w:r w:rsidRPr="00A62C5A">
        <w:t>Mysql</w:t>
      </w:r>
      <w:r w:rsidRPr="00A62C5A">
        <w:t>数据库、</w:t>
      </w:r>
      <w:r w:rsidRPr="00A62C5A">
        <w:t>Oracle</w:t>
      </w:r>
      <w:r w:rsidRPr="00A62C5A">
        <w:t>数据库、</w:t>
      </w:r>
      <w:r w:rsidRPr="00A62C5A">
        <w:t>MSSQL</w:t>
      </w:r>
      <w:r w:rsidRPr="00A62C5A">
        <w:t>数据库、</w:t>
      </w:r>
      <w:r w:rsidRPr="00A62C5A">
        <w:t>WebService</w:t>
      </w:r>
      <w:r w:rsidRPr="00A62C5A">
        <w:t>、文件系统等。采集系统对存储数据类型支持有：分布式文件系统</w:t>
      </w:r>
      <w:r w:rsidRPr="00A62C5A">
        <w:t>HDFS</w:t>
      </w:r>
      <w:r w:rsidRPr="00A62C5A">
        <w:t>、</w:t>
      </w:r>
      <w:r w:rsidRPr="00A62C5A">
        <w:t>IRC</w:t>
      </w:r>
      <w:r w:rsidRPr="00A62C5A">
        <w:t>、</w:t>
      </w:r>
      <w:r w:rsidRPr="00A62C5A">
        <w:t>Thrift</w:t>
      </w:r>
      <w:r w:rsidRPr="00A62C5A">
        <w:t>协议、</w:t>
      </w:r>
      <w:r w:rsidRPr="00A62C5A">
        <w:t>HBase</w:t>
      </w:r>
      <w:r w:rsidRPr="00A62C5A">
        <w:t>、</w:t>
      </w:r>
      <w:r w:rsidRPr="00A62C5A">
        <w:t>Mysql</w:t>
      </w:r>
      <w:r w:rsidRPr="00A62C5A">
        <w:t>数据库、</w:t>
      </w:r>
      <w:r w:rsidRPr="00A62C5A">
        <w:t>Webservice</w:t>
      </w:r>
      <w:r w:rsidRPr="00A62C5A">
        <w:t>等。</w:t>
      </w:r>
    </w:p>
    <w:p w14:paraId="473BDF65" w14:textId="77777777" w:rsidR="00B31597" w:rsidRPr="00546C9B" w:rsidRDefault="00B31597" w:rsidP="00B31597">
      <w:pPr>
        <w:pStyle w:val="3"/>
        <w:spacing w:before="156" w:after="156"/>
      </w:pPr>
      <w:bookmarkStart w:id="27" w:name="_Toc501540831"/>
      <w:r w:rsidRPr="00546C9B">
        <w:t>数据清洗</w:t>
      </w:r>
      <w:bookmarkEnd w:id="27"/>
    </w:p>
    <w:p w14:paraId="5EF612EF" w14:textId="77777777" w:rsidR="00B31597" w:rsidRPr="00A62C5A" w:rsidRDefault="00B31597" w:rsidP="009C504E">
      <w:pPr>
        <w:pStyle w:val="21"/>
      </w:pPr>
      <w:r w:rsidRPr="00A62C5A">
        <w:t>建立中铝瑞闽智能决策系统的数据仓库目的主要是为联机分析和决策支持等相关应用业务服务，是为了优化企业资源调配、提升企业的协同和资源共享，从而提高企业的竞争力和创新力。高质量的数据能够促进和提高企业决策的正确</w:t>
      </w:r>
      <w:r w:rsidRPr="00A62C5A">
        <w:lastRenderedPageBreak/>
        <w:t>性，而质量差的数据则起到反面的作用。数据质量的控制成为数据仓库建设发展过程中越来越引起重视的突出问题之一。</w:t>
      </w:r>
    </w:p>
    <w:p w14:paraId="21415496" w14:textId="77777777" w:rsidR="00B31597" w:rsidRPr="00A62C5A" w:rsidRDefault="00B31597" w:rsidP="009C504E">
      <w:pPr>
        <w:pStyle w:val="21"/>
      </w:pPr>
      <w:r w:rsidRPr="00A62C5A">
        <w:t>与此同时，由于生产环境中的各种原因，导致中铝瑞闽数据系统中，现有数据库存在这样或那样的数据质量问题，主要表现为：不正确的属性值、重复记录、拼写问题、不合法值、空值、不一致值、缩写词不同、不遵循完整性规则、时间序列流数据缺失问题等。此外，从多数据源中抽取数据时，由于各数据源的数据库表结构的设计可能不相同，当完成从多数据源到数据仓库的数据迁移后，同样会产生一些错误或冗余等信息。上述这些问题构成了所谓的数据质量，故需要进行系统的数据清洗。要对中铝瑞闽智能决策系统建设数据仓库时所面临的复杂数据清洗问题，课题提出公司数据清洗系统框架。</w:t>
      </w:r>
    </w:p>
    <w:p w14:paraId="6256B856" w14:textId="77777777" w:rsidR="00B31597" w:rsidRPr="00A62C5A" w:rsidRDefault="00B31597" w:rsidP="009C504E">
      <w:pPr>
        <w:pStyle w:val="21"/>
      </w:pPr>
      <w:r w:rsidRPr="00A62C5A">
        <w:t>本研究的数据清洗框架主要由四模块组成：数据检测、数据清洗、数据评估、元数据管理，其主要特征体现在扩展性和交互性。系统不仅提供了现成多种检测算法、清洗策略及评估方法，而且随条件变化在各个模块中可分别加入自定义的方法和策略，这体现了系统的可扩展性。另外由于数据多样性和复杂性，机器很难自动完成数据清洗过程，这要求人能随时参与其中，这体现了系统的交互性。</w:t>
      </w:r>
    </w:p>
    <w:p w14:paraId="33EA9DC6" w14:textId="77777777" w:rsidR="00B31597" w:rsidRPr="00A62C5A" w:rsidRDefault="00B31597" w:rsidP="007535AF">
      <w:pPr>
        <w:pStyle w:val="21"/>
        <w:jc w:val="center"/>
      </w:pPr>
      <w:r w:rsidRPr="00A62C5A">
        <w:rPr>
          <w:noProof/>
        </w:rPr>
        <w:drawing>
          <wp:inline distT="0" distB="0" distL="0" distR="0" wp14:anchorId="5910A819" wp14:editId="6F0DAF61">
            <wp:extent cx="3767046" cy="2409943"/>
            <wp:effectExtent l="0" t="0" r="5080" b="0"/>
            <wp:docPr id="31"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5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792470" cy="2426208"/>
                    </a:xfrm>
                    <a:prstGeom prst="rect">
                      <a:avLst/>
                    </a:prstGeom>
                    <a:noFill/>
                    <a:ln>
                      <a:noFill/>
                    </a:ln>
                  </pic:spPr>
                </pic:pic>
              </a:graphicData>
            </a:graphic>
          </wp:inline>
        </w:drawing>
      </w:r>
    </w:p>
    <w:p w14:paraId="4AB3894C" w14:textId="4024E342" w:rsidR="00B31597" w:rsidRPr="00546C9B" w:rsidRDefault="00B31597" w:rsidP="00B31597">
      <w:pPr>
        <w:pStyle w:val="ab"/>
        <w:spacing w:before="156" w:after="156"/>
        <w:rPr>
          <w:rFonts w:cs="Times New Roman"/>
        </w:rPr>
      </w:pPr>
      <w:r w:rsidRPr="00546C9B">
        <w:rPr>
          <w:rFonts w:cs="Times New Roman"/>
        </w:rPr>
        <w:t>图</w:t>
      </w:r>
      <w:r w:rsidRPr="00546C9B">
        <w:rPr>
          <w:rFonts w:cs="Times New Roman"/>
        </w:rPr>
        <w:t xml:space="preserve">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3</w:t>
      </w:r>
      <w:r>
        <w:rPr>
          <w:rFonts w:cs="Times New Roman"/>
        </w:rPr>
        <w:fldChar w:fldCharType="end"/>
      </w:r>
      <w:r>
        <w:rPr>
          <w:rFonts w:cs="Times New Roman"/>
        </w:rPr>
        <w:noBreakHyphen/>
      </w:r>
      <w:r w:rsidR="001B3F6E">
        <w:rPr>
          <w:rFonts w:cs="Times New Roman" w:hint="eastAsia"/>
        </w:rPr>
        <w:t>4</w:t>
      </w:r>
      <w:r w:rsidRPr="00546C9B">
        <w:rPr>
          <w:rFonts w:cs="Times New Roman"/>
        </w:rPr>
        <w:t>数据清洗框架</w:t>
      </w:r>
    </w:p>
    <w:p w14:paraId="64A716AD" w14:textId="77777777" w:rsidR="00B31597" w:rsidRPr="00A62C5A" w:rsidRDefault="00B31597" w:rsidP="009C504E">
      <w:pPr>
        <w:pStyle w:val="21"/>
      </w:pPr>
      <w:r w:rsidRPr="00A62C5A">
        <w:t>清洗系统中的各个模块可以批量执行，也可以即时执行。在即时执行过程中，单个检测算法或单个清洗策略的执行效果可以立即呈现给用户，由用户决定是否需要修改检测算法和调整清洗策略，这样做法可以提高准确度。批量执行可以提高效率，但比较难把握准确度，即时执行和批量执行要根据实际情况取得平衡。</w:t>
      </w:r>
      <w:r w:rsidRPr="00A62C5A">
        <w:lastRenderedPageBreak/>
        <w:t>具体执行流程如图所示。</w:t>
      </w:r>
    </w:p>
    <w:p w14:paraId="791DE487" w14:textId="77777777" w:rsidR="00B31597" w:rsidRPr="00A62C5A" w:rsidRDefault="00B31597" w:rsidP="007535AF">
      <w:pPr>
        <w:pStyle w:val="21"/>
        <w:jc w:val="center"/>
      </w:pPr>
      <w:r w:rsidRPr="00A62C5A">
        <w:rPr>
          <w:noProof/>
        </w:rPr>
        <w:drawing>
          <wp:inline distT="0" distB="0" distL="0" distR="0" wp14:anchorId="7B0E1671" wp14:editId="667FF724">
            <wp:extent cx="5278120" cy="2884731"/>
            <wp:effectExtent l="0" t="0" r="0" b="0"/>
            <wp:docPr id="32"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6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8120" cy="2884731"/>
                    </a:xfrm>
                    <a:prstGeom prst="rect">
                      <a:avLst/>
                    </a:prstGeom>
                    <a:noFill/>
                    <a:ln>
                      <a:noFill/>
                    </a:ln>
                  </pic:spPr>
                </pic:pic>
              </a:graphicData>
            </a:graphic>
          </wp:inline>
        </w:drawing>
      </w:r>
    </w:p>
    <w:p w14:paraId="2C28B9DD" w14:textId="464C7BA5" w:rsidR="00B60895" w:rsidRPr="00590BA7" w:rsidRDefault="00B31597" w:rsidP="006D6947">
      <w:pPr>
        <w:pStyle w:val="a8"/>
        <w:rPr>
          <w:rFonts w:cs="Times New Roman"/>
          <w:b/>
          <w:sz w:val="21"/>
          <w:szCs w:val="20"/>
        </w:rPr>
      </w:pPr>
      <w:r w:rsidRPr="00590BA7">
        <w:rPr>
          <w:rFonts w:cs="Times New Roman"/>
          <w:b/>
          <w:sz w:val="21"/>
          <w:szCs w:val="20"/>
        </w:rPr>
        <w:t>图</w:t>
      </w:r>
      <w:r w:rsidRPr="00590BA7">
        <w:rPr>
          <w:rFonts w:cs="Times New Roman"/>
          <w:b/>
          <w:sz w:val="21"/>
          <w:szCs w:val="20"/>
        </w:rPr>
        <w:t xml:space="preserve"> </w:t>
      </w:r>
      <w:r w:rsidRPr="00590BA7">
        <w:rPr>
          <w:rFonts w:cs="Times New Roman"/>
          <w:b/>
          <w:sz w:val="21"/>
          <w:szCs w:val="20"/>
        </w:rPr>
        <w:fldChar w:fldCharType="begin"/>
      </w:r>
      <w:r w:rsidRPr="00590BA7">
        <w:rPr>
          <w:rFonts w:cs="Times New Roman"/>
          <w:b/>
          <w:sz w:val="21"/>
          <w:szCs w:val="20"/>
        </w:rPr>
        <w:instrText xml:space="preserve"> STYLEREF 1 \s </w:instrText>
      </w:r>
      <w:r w:rsidRPr="00590BA7">
        <w:rPr>
          <w:rFonts w:cs="Times New Roman"/>
          <w:b/>
          <w:sz w:val="21"/>
          <w:szCs w:val="20"/>
        </w:rPr>
        <w:fldChar w:fldCharType="separate"/>
      </w:r>
      <w:r w:rsidRPr="00590BA7">
        <w:rPr>
          <w:rFonts w:cs="Times New Roman"/>
          <w:b/>
          <w:sz w:val="21"/>
          <w:szCs w:val="20"/>
        </w:rPr>
        <w:t>3</w:t>
      </w:r>
      <w:r w:rsidRPr="00590BA7">
        <w:rPr>
          <w:rFonts w:cs="Times New Roman"/>
          <w:b/>
          <w:sz w:val="21"/>
          <w:szCs w:val="20"/>
        </w:rPr>
        <w:fldChar w:fldCharType="end"/>
      </w:r>
      <w:r w:rsidRPr="00590BA7">
        <w:rPr>
          <w:rFonts w:cs="Times New Roman"/>
          <w:b/>
          <w:sz w:val="21"/>
          <w:szCs w:val="20"/>
        </w:rPr>
        <w:noBreakHyphen/>
      </w:r>
      <w:r w:rsidR="001B3F6E" w:rsidRPr="00590BA7">
        <w:rPr>
          <w:rFonts w:cs="Times New Roman" w:hint="eastAsia"/>
          <w:b/>
          <w:sz w:val="21"/>
          <w:szCs w:val="20"/>
        </w:rPr>
        <w:t>5</w:t>
      </w:r>
      <w:r w:rsidRPr="00590BA7">
        <w:rPr>
          <w:rFonts w:cs="Times New Roman"/>
          <w:b/>
          <w:sz w:val="21"/>
          <w:szCs w:val="20"/>
        </w:rPr>
        <w:t>数据清洗执行步骤</w:t>
      </w:r>
    </w:p>
    <w:p w14:paraId="316F13CD" w14:textId="49157C91" w:rsidR="00B60895" w:rsidRDefault="00B60895" w:rsidP="00F316CD">
      <w:pPr>
        <w:pStyle w:val="20"/>
        <w:spacing w:before="156" w:after="156"/>
      </w:pPr>
      <w:bookmarkStart w:id="28" w:name="_Toc501540832"/>
      <w:r>
        <w:rPr>
          <w:rFonts w:hint="eastAsia"/>
        </w:rPr>
        <w:t>知识挖掘和模型构建</w:t>
      </w:r>
      <w:bookmarkEnd w:id="28"/>
    </w:p>
    <w:p w14:paraId="6E43B5BD" w14:textId="7AAC3F79" w:rsidR="007C2AA3" w:rsidRDefault="00D819B3" w:rsidP="009C504E">
      <w:pPr>
        <w:pStyle w:val="21"/>
      </w:pPr>
      <w:r>
        <w:rPr>
          <w:rFonts w:hint="eastAsia"/>
        </w:rPr>
        <w:t>python</w:t>
      </w:r>
      <w:r>
        <w:rPr>
          <w:rFonts w:hint="eastAsia"/>
        </w:rPr>
        <w:t>的</w:t>
      </w:r>
      <w:r>
        <w:rPr>
          <w:rFonts w:hint="eastAsia"/>
        </w:rPr>
        <w:t>scikit-learn</w:t>
      </w:r>
      <w:r w:rsidRPr="00D819B3">
        <w:rPr>
          <w:rFonts w:hint="eastAsia"/>
        </w:rPr>
        <w:t>内置丰富的算法和分析模型，</w:t>
      </w:r>
      <w:r w:rsidR="00534162">
        <w:rPr>
          <w:rFonts w:hint="eastAsia"/>
        </w:rPr>
        <w:t>同时结合</w:t>
      </w:r>
      <w:r w:rsidR="00534162">
        <w:rPr>
          <w:rFonts w:hint="eastAsia"/>
        </w:rPr>
        <w:t>google</w:t>
      </w:r>
      <w:r w:rsidR="00534162">
        <w:rPr>
          <w:rFonts w:hint="eastAsia"/>
        </w:rPr>
        <w:t>开源的</w:t>
      </w:r>
      <w:r w:rsidR="00534162">
        <w:rPr>
          <w:rFonts w:hint="eastAsia"/>
        </w:rPr>
        <w:t>tensorflow</w:t>
      </w:r>
      <w:r w:rsidR="00534162">
        <w:rPr>
          <w:rFonts w:hint="eastAsia"/>
        </w:rPr>
        <w:t>，可以快速</w:t>
      </w:r>
      <w:r w:rsidR="001C5167">
        <w:rPr>
          <w:rFonts w:hint="eastAsia"/>
        </w:rPr>
        <w:t>高效</w:t>
      </w:r>
      <w:r w:rsidR="00534162">
        <w:rPr>
          <w:rFonts w:hint="eastAsia"/>
        </w:rPr>
        <w:t>的实现神经网络算法</w:t>
      </w:r>
      <w:r w:rsidR="00F3621E">
        <w:rPr>
          <w:rFonts w:hint="eastAsia"/>
        </w:rPr>
        <w:t>。</w:t>
      </w:r>
    </w:p>
    <w:p w14:paraId="6A42A407" w14:textId="46B006AE" w:rsidR="00DC0C40" w:rsidRDefault="00DC0C40" w:rsidP="009C504E">
      <w:pPr>
        <w:pStyle w:val="21"/>
      </w:pPr>
      <w:r>
        <w:rPr>
          <w:rFonts w:hint="eastAsia"/>
        </w:rPr>
        <w:t>scikit</w:t>
      </w:r>
      <w:r>
        <w:rPr>
          <w:rFonts w:hint="eastAsia"/>
        </w:rPr>
        <w:t>包含丰富的模型，包括贝叶斯、随机森林算法</w:t>
      </w:r>
      <w:r w:rsidRPr="00D819B3">
        <w:rPr>
          <w:rFonts w:hint="eastAsia"/>
        </w:rPr>
        <w:t>、线性鉴别分析（</w:t>
      </w:r>
      <w:r w:rsidRPr="00D819B3">
        <w:rPr>
          <w:rFonts w:hint="eastAsia"/>
        </w:rPr>
        <w:t>LDA</w:t>
      </w:r>
      <w:r>
        <w:rPr>
          <w:rFonts w:hint="eastAsia"/>
        </w:rPr>
        <w:t>）、稀疏回归、逻辑回归、稀疏线性</w:t>
      </w:r>
      <w:r w:rsidRPr="00D819B3">
        <w:rPr>
          <w:rFonts w:hint="eastAsia"/>
        </w:rPr>
        <w:t>、特征建模、决策树分裂、邻接点分析等</w:t>
      </w:r>
      <w:r>
        <w:rPr>
          <w:rFonts w:hint="eastAsia"/>
        </w:rPr>
        <w:t>，</w:t>
      </w:r>
      <w:r w:rsidR="00642FAD">
        <w:rPr>
          <w:rFonts w:hint="eastAsia"/>
        </w:rPr>
        <w:t>模型概览及选择可参考下图：</w:t>
      </w:r>
    </w:p>
    <w:p w14:paraId="2DD7B10D" w14:textId="2E17B27E" w:rsidR="00642FAD" w:rsidRDefault="00642FAD" w:rsidP="007535AF">
      <w:pPr>
        <w:pStyle w:val="21"/>
        <w:jc w:val="center"/>
      </w:pPr>
      <w:r>
        <w:rPr>
          <w:rFonts w:hint="eastAsia"/>
          <w:noProof/>
        </w:rPr>
        <w:lastRenderedPageBreak/>
        <w:drawing>
          <wp:inline distT="0" distB="0" distL="0" distR="0" wp14:anchorId="5E274850" wp14:editId="72D77D98">
            <wp:extent cx="5274310" cy="3284855"/>
            <wp:effectExtent l="0" t="0" r="889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ikitlearn.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3284855"/>
                    </a:xfrm>
                    <a:prstGeom prst="rect">
                      <a:avLst/>
                    </a:prstGeom>
                  </pic:spPr>
                </pic:pic>
              </a:graphicData>
            </a:graphic>
          </wp:inline>
        </w:drawing>
      </w:r>
    </w:p>
    <w:p w14:paraId="17ABE534" w14:textId="776AFC40" w:rsidR="00642FAD" w:rsidRPr="00590BA7" w:rsidRDefault="00642FAD" w:rsidP="00642A16">
      <w:pPr>
        <w:pStyle w:val="a8"/>
        <w:rPr>
          <w:rFonts w:cs="Times New Roman"/>
          <w:b/>
          <w:sz w:val="21"/>
          <w:szCs w:val="20"/>
        </w:rPr>
      </w:pPr>
      <w:r w:rsidRPr="00590BA7">
        <w:rPr>
          <w:rFonts w:cs="Times New Roman" w:hint="eastAsia"/>
          <w:b/>
          <w:sz w:val="21"/>
          <w:szCs w:val="20"/>
        </w:rPr>
        <w:t>图</w:t>
      </w:r>
      <w:r w:rsidR="001B3F6E" w:rsidRPr="00590BA7">
        <w:rPr>
          <w:rFonts w:cs="Times New Roman" w:hint="eastAsia"/>
          <w:b/>
          <w:sz w:val="21"/>
          <w:szCs w:val="20"/>
        </w:rPr>
        <w:t>3-6</w:t>
      </w:r>
      <w:r w:rsidRPr="00590BA7">
        <w:rPr>
          <w:rFonts w:cs="Times New Roman" w:hint="eastAsia"/>
          <w:b/>
          <w:sz w:val="21"/>
          <w:szCs w:val="20"/>
        </w:rPr>
        <w:t xml:space="preserve"> scikit-learn</w:t>
      </w:r>
      <w:r w:rsidRPr="00590BA7">
        <w:rPr>
          <w:rFonts w:cs="Times New Roman" w:hint="eastAsia"/>
          <w:b/>
          <w:sz w:val="21"/>
          <w:szCs w:val="20"/>
        </w:rPr>
        <w:t>算法参考</w:t>
      </w:r>
    </w:p>
    <w:p w14:paraId="14F3BCEF" w14:textId="02547F6E" w:rsidR="00862CFD" w:rsidRDefault="00CD54C4" w:rsidP="00642A16">
      <w:r>
        <w:rPr>
          <w:rFonts w:hint="eastAsia"/>
        </w:rPr>
        <w:tab/>
      </w:r>
      <w:r>
        <w:rPr>
          <w:rFonts w:hint="eastAsia"/>
        </w:rPr>
        <w:t>同时可以使用</w:t>
      </w:r>
      <w:r>
        <w:rPr>
          <w:rFonts w:hint="eastAsia"/>
        </w:rPr>
        <w:t>tensorflow</w:t>
      </w:r>
      <w:r>
        <w:rPr>
          <w:rFonts w:hint="eastAsia"/>
        </w:rPr>
        <w:t>构建神经网络模型</w:t>
      </w:r>
      <w:r w:rsidR="002A6575">
        <w:rPr>
          <w:rFonts w:hint="eastAsia"/>
        </w:rPr>
        <w:t>，一个完整的</w:t>
      </w:r>
      <w:r w:rsidR="002A6575">
        <w:rPr>
          <w:rFonts w:hint="eastAsia"/>
        </w:rPr>
        <w:t>tenflow</w:t>
      </w:r>
      <w:r w:rsidR="002A6575">
        <w:rPr>
          <w:rFonts w:hint="eastAsia"/>
        </w:rPr>
        <w:t>构建</w:t>
      </w:r>
      <w:r w:rsidR="00DA3779">
        <w:rPr>
          <w:rFonts w:hint="eastAsia"/>
        </w:rPr>
        <w:t>图计算如图所示：</w:t>
      </w:r>
    </w:p>
    <w:p w14:paraId="77047DA1" w14:textId="40426A92" w:rsidR="00DA3779" w:rsidRDefault="00DA3779" w:rsidP="00642A16">
      <w:pPr>
        <w:jc w:val="center"/>
      </w:pPr>
      <w:r>
        <w:rPr>
          <w:rFonts w:hint="eastAsia"/>
          <w:noProof/>
        </w:rPr>
        <w:lastRenderedPageBreak/>
        <w:drawing>
          <wp:inline distT="0" distB="0" distL="0" distR="0" wp14:anchorId="4EFF3323" wp14:editId="1D4AB0C0">
            <wp:extent cx="3200400" cy="5689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tensorflow.gif"/>
                    <pic:cNvPicPr/>
                  </pic:nvPicPr>
                  <pic:blipFill>
                    <a:blip r:embed="rId15">
                      <a:extLst>
                        <a:ext uri="{28A0092B-C50C-407E-A947-70E740481C1C}">
                          <a14:useLocalDpi xmlns:a14="http://schemas.microsoft.com/office/drawing/2010/main" val="0"/>
                        </a:ext>
                      </a:extLst>
                    </a:blip>
                    <a:stretch>
                      <a:fillRect/>
                    </a:stretch>
                  </pic:blipFill>
                  <pic:spPr>
                    <a:xfrm>
                      <a:off x="0" y="0"/>
                      <a:ext cx="3200400" cy="5689600"/>
                    </a:xfrm>
                    <a:prstGeom prst="rect">
                      <a:avLst/>
                    </a:prstGeom>
                  </pic:spPr>
                </pic:pic>
              </a:graphicData>
            </a:graphic>
          </wp:inline>
        </w:drawing>
      </w:r>
    </w:p>
    <w:p w14:paraId="556B79A2" w14:textId="0EFFB3F2" w:rsidR="00DA3779" w:rsidRPr="00590BA7" w:rsidRDefault="00DA3779" w:rsidP="00642A16">
      <w:pPr>
        <w:pStyle w:val="a8"/>
        <w:rPr>
          <w:rFonts w:cs="Times New Roman"/>
          <w:b/>
          <w:sz w:val="21"/>
          <w:szCs w:val="20"/>
        </w:rPr>
      </w:pPr>
      <w:r w:rsidRPr="00590BA7">
        <w:rPr>
          <w:rFonts w:cs="Times New Roman" w:hint="eastAsia"/>
          <w:b/>
          <w:sz w:val="21"/>
          <w:szCs w:val="20"/>
        </w:rPr>
        <w:t>图</w:t>
      </w:r>
      <w:r w:rsidR="001B3F6E" w:rsidRPr="00590BA7">
        <w:rPr>
          <w:rFonts w:cs="Times New Roman" w:hint="eastAsia"/>
          <w:b/>
          <w:sz w:val="21"/>
          <w:szCs w:val="20"/>
        </w:rPr>
        <w:t>3-7</w:t>
      </w:r>
      <w:r w:rsidRPr="00590BA7">
        <w:rPr>
          <w:rFonts w:cs="Times New Roman" w:hint="eastAsia"/>
          <w:b/>
          <w:sz w:val="21"/>
          <w:szCs w:val="20"/>
        </w:rPr>
        <w:t xml:space="preserve"> tensorflow</w:t>
      </w:r>
      <w:r w:rsidRPr="00590BA7">
        <w:rPr>
          <w:rFonts w:cs="Times New Roman" w:hint="eastAsia"/>
          <w:b/>
          <w:sz w:val="21"/>
          <w:szCs w:val="20"/>
        </w:rPr>
        <w:t>图计算</w:t>
      </w:r>
    </w:p>
    <w:p w14:paraId="596F0C81" w14:textId="0871AA16" w:rsidR="00B60895" w:rsidRDefault="00B60895" w:rsidP="00F316CD">
      <w:pPr>
        <w:pStyle w:val="20"/>
        <w:spacing w:before="156" w:after="156"/>
      </w:pPr>
      <w:bookmarkStart w:id="29" w:name="_Toc501540833"/>
      <w:r>
        <w:rPr>
          <w:rFonts w:hint="eastAsia"/>
        </w:rPr>
        <w:t>应用服务与智能平台</w:t>
      </w:r>
      <w:bookmarkEnd w:id="29"/>
    </w:p>
    <w:p w14:paraId="37CBBE11" w14:textId="4F12CDD7" w:rsidR="001068DF" w:rsidRPr="001068DF" w:rsidRDefault="001068DF" w:rsidP="00642A16">
      <w:pPr>
        <w:pStyle w:val="3"/>
        <w:spacing w:before="156" w:after="156"/>
      </w:pPr>
      <w:bookmarkStart w:id="30" w:name="_Toc501540834"/>
      <w:r>
        <w:rPr>
          <w:rFonts w:hint="eastAsia"/>
        </w:rPr>
        <w:t>应用服务后台</w:t>
      </w:r>
      <w:bookmarkEnd w:id="30"/>
    </w:p>
    <w:p w14:paraId="0FB874E4" w14:textId="5367800D" w:rsidR="001068DF" w:rsidRDefault="00F3621E" w:rsidP="009C504E">
      <w:pPr>
        <w:pStyle w:val="21"/>
      </w:pPr>
      <w:r>
        <w:rPr>
          <w:rFonts w:hint="eastAsia"/>
        </w:rPr>
        <w:t>智能决策应用服务后台由</w:t>
      </w:r>
      <w:r w:rsidR="00B866AF">
        <w:rPr>
          <w:rFonts w:hint="eastAsia"/>
        </w:rPr>
        <w:t>MVC</w:t>
      </w:r>
      <w:r w:rsidR="00B866AF">
        <w:rPr>
          <w:rFonts w:hint="eastAsia"/>
        </w:rPr>
        <w:t>模式的</w:t>
      </w:r>
      <w:r w:rsidR="00B866AF">
        <w:rPr>
          <w:rFonts w:hint="eastAsia"/>
        </w:rPr>
        <w:t>Web</w:t>
      </w:r>
      <w:r w:rsidR="00B866AF">
        <w:rPr>
          <w:rFonts w:hint="eastAsia"/>
        </w:rPr>
        <w:t>框架</w:t>
      </w:r>
      <w:r>
        <w:rPr>
          <w:rFonts w:hint="eastAsia"/>
        </w:rPr>
        <w:t>Django</w:t>
      </w:r>
      <w:r>
        <w:rPr>
          <w:rFonts w:hint="eastAsia"/>
        </w:rPr>
        <w:t>实现</w:t>
      </w:r>
      <w:r w:rsidR="002D3D94">
        <w:rPr>
          <w:rFonts w:hint="eastAsia"/>
        </w:rPr>
        <w:t>。</w:t>
      </w:r>
    </w:p>
    <w:p w14:paraId="401C2165" w14:textId="6073A186" w:rsidR="009518BA" w:rsidRDefault="00DB1D04" w:rsidP="009C504E">
      <w:pPr>
        <w:pStyle w:val="21"/>
      </w:pPr>
      <w:r w:rsidRPr="00DB1D04">
        <w:rPr>
          <w:rFonts w:hint="eastAsia"/>
        </w:rPr>
        <w:t xml:space="preserve">Django </w:t>
      </w:r>
      <w:r w:rsidRPr="00DB1D04">
        <w:rPr>
          <w:rFonts w:hint="eastAsia"/>
        </w:rPr>
        <w:t>是一个高级的</w:t>
      </w:r>
      <w:r w:rsidRPr="00DB1D04">
        <w:rPr>
          <w:rFonts w:hint="eastAsia"/>
        </w:rPr>
        <w:t xml:space="preserve"> Python </w:t>
      </w:r>
      <w:r w:rsidRPr="00DB1D04">
        <w:rPr>
          <w:rFonts w:hint="eastAsia"/>
        </w:rPr>
        <w:t>网络框架，可以快速开发安全和可维护的网站。由经验丰富的开发者构建，</w:t>
      </w:r>
      <w:r>
        <w:rPr>
          <w:rFonts w:hint="eastAsia"/>
        </w:rPr>
        <w:t>因此</w:t>
      </w:r>
      <w:r w:rsidRPr="00DB1D04">
        <w:rPr>
          <w:rFonts w:hint="eastAsia"/>
        </w:rPr>
        <w:t>可以专注于编写应用程序，而无需重新开发。</w:t>
      </w:r>
      <w:r w:rsidR="00DB5367">
        <w:rPr>
          <w:rFonts w:hint="eastAsia"/>
        </w:rPr>
        <w:t>Django</w:t>
      </w:r>
      <w:r w:rsidR="00DB5367">
        <w:rPr>
          <w:rFonts w:hint="eastAsia"/>
        </w:rPr>
        <w:t>是免费开源的</w:t>
      </w:r>
      <w:r w:rsidR="00737617">
        <w:rPr>
          <w:rFonts w:hint="eastAsia"/>
        </w:rPr>
        <w:t>，有</w:t>
      </w:r>
      <w:r w:rsidR="00AA5CA4">
        <w:rPr>
          <w:rFonts w:hint="eastAsia"/>
        </w:rPr>
        <w:t>一个繁荣昌盛而积极的社区</w:t>
      </w:r>
      <w:r w:rsidR="00737617">
        <w:rPr>
          <w:rFonts w:hint="eastAsia"/>
        </w:rPr>
        <w:t>，在应用程序开发过程中遇到的问题都可以去社区中讨论以进行解决</w:t>
      </w:r>
      <w:r w:rsidR="00730148">
        <w:rPr>
          <w:rFonts w:hint="eastAsia"/>
        </w:rPr>
        <w:t>。</w:t>
      </w:r>
      <w:r w:rsidR="009518BA">
        <w:rPr>
          <w:rFonts w:hint="eastAsia"/>
        </w:rPr>
        <w:t>Django</w:t>
      </w:r>
      <w:r w:rsidR="009518BA">
        <w:rPr>
          <w:rFonts w:hint="eastAsia"/>
        </w:rPr>
        <w:t>总体结构如下图所示</w:t>
      </w:r>
      <w:r w:rsidR="001246A2">
        <w:rPr>
          <w:rFonts w:hint="eastAsia"/>
        </w:rPr>
        <w:t>：</w:t>
      </w:r>
    </w:p>
    <w:p w14:paraId="67591B27" w14:textId="14A0D5FF" w:rsidR="001246A2" w:rsidRDefault="001246A2" w:rsidP="007535AF">
      <w:pPr>
        <w:pStyle w:val="21"/>
        <w:jc w:val="center"/>
      </w:pPr>
      <w:r>
        <w:rPr>
          <w:rFonts w:hint="eastAsia"/>
          <w:noProof/>
        </w:rPr>
        <w:lastRenderedPageBreak/>
        <w:drawing>
          <wp:inline distT="0" distB="0" distL="0" distR="0" wp14:anchorId="793E48A3" wp14:editId="5D62E315">
            <wp:extent cx="4697492" cy="4254500"/>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jango.png"/>
                    <pic:cNvPicPr/>
                  </pic:nvPicPr>
                  <pic:blipFill rotWithShape="1">
                    <a:blip r:embed="rId16">
                      <a:extLst>
                        <a:ext uri="{28A0092B-C50C-407E-A947-70E740481C1C}">
                          <a14:useLocalDpi xmlns:a14="http://schemas.microsoft.com/office/drawing/2010/main" val="0"/>
                        </a:ext>
                      </a:extLst>
                    </a:blip>
                    <a:srcRect b="7561"/>
                    <a:stretch/>
                  </pic:blipFill>
                  <pic:spPr bwMode="auto">
                    <a:xfrm>
                      <a:off x="0" y="0"/>
                      <a:ext cx="4724471" cy="4278934"/>
                    </a:xfrm>
                    <a:prstGeom prst="rect">
                      <a:avLst/>
                    </a:prstGeom>
                    <a:ln>
                      <a:noFill/>
                    </a:ln>
                    <a:extLst>
                      <a:ext uri="{53640926-AAD7-44D8-BBD7-CCE9431645EC}">
                        <a14:shadowObscured xmlns:a14="http://schemas.microsoft.com/office/drawing/2010/main"/>
                      </a:ext>
                    </a:extLst>
                  </pic:spPr>
                </pic:pic>
              </a:graphicData>
            </a:graphic>
          </wp:inline>
        </w:drawing>
      </w:r>
    </w:p>
    <w:p w14:paraId="21B2DD60" w14:textId="33EEF7B9" w:rsidR="00AE04E3" w:rsidRPr="00590BA7" w:rsidRDefault="00AE04E3" w:rsidP="00AE04E3">
      <w:pPr>
        <w:pStyle w:val="a8"/>
        <w:rPr>
          <w:rFonts w:cs="Times New Roman"/>
          <w:b/>
          <w:sz w:val="21"/>
          <w:szCs w:val="20"/>
        </w:rPr>
      </w:pPr>
      <w:r w:rsidRPr="00590BA7">
        <w:rPr>
          <w:rFonts w:cs="Times New Roman" w:hint="eastAsia"/>
          <w:b/>
          <w:sz w:val="21"/>
          <w:szCs w:val="20"/>
        </w:rPr>
        <w:t>图</w:t>
      </w:r>
      <w:r w:rsidRPr="00590BA7">
        <w:rPr>
          <w:rFonts w:cs="Times New Roman" w:hint="eastAsia"/>
          <w:b/>
          <w:sz w:val="21"/>
          <w:szCs w:val="20"/>
        </w:rPr>
        <w:t>3-8 Django</w:t>
      </w:r>
      <w:r w:rsidRPr="00590BA7">
        <w:rPr>
          <w:rFonts w:cs="Times New Roman" w:hint="eastAsia"/>
          <w:b/>
          <w:sz w:val="21"/>
          <w:szCs w:val="20"/>
        </w:rPr>
        <w:t>结构概览</w:t>
      </w:r>
    </w:p>
    <w:p w14:paraId="0D891CD4" w14:textId="40854DB6" w:rsidR="001068DF" w:rsidRDefault="001068DF" w:rsidP="00642A16">
      <w:pPr>
        <w:pStyle w:val="3"/>
        <w:spacing w:before="156" w:after="156"/>
      </w:pPr>
      <w:bookmarkStart w:id="31" w:name="_Toc501540835"/>
      <w:r>
        <w:rPr>
          <w:rFonts w:hint="eastAsia"/>
        </w:rPr>
        <w:t>智能可视化平台</w:t>
      </w:r>
      <w:bookmarkEnd w:id="31"/>
    </w:p>
    <w:p w14:paraId="5EB59140" w14:textId="77777777" w:rsidR="00B94714" w:rsidRDefault="00500713" w:rsidP="009C504E">
      <w:pPr>
        <w:pStyle w:val="21"/>
      </w:pPr>
      <w:r>
        <w:rPr>
          <w:rFonts w:hint="eastAsia"/>
        </w:rPr>
        <w:t>平台可视化展示使用</w:t>
      </w:r>
      <w:r w:rsidR="00A94E1B">
        <w:rPr>
          <w:rFonts w:hint="eastAsia"/>
        </w:rPr>
        <w:t>网页形式展现，图表展示使用</w:t>
      </w:r>
      <w:r>
        <w:rPr>
          <w:rFonts w:hint="eastAsia"/>
        </w:rPr>
        <w:t>echarts</w:t>
      </w:r>
      <w:r>
        <w:rPr>
          <w:rFonts w:hint="eastAsia"/>
        </w:rPr>
        <w:t>组件库</w:t>
      </w:r>
      <w:r w:rsidR="00D96047">
        <w:rPr>
          <w:rFonts w:hint="eastAsia"/>
        </w:rPr>
        <w:t>。</w:t>
      </w:r>
      <w:r w:rsidR="00A00F53">
        <w:rPr>
          <w:rFonts w:hint="eastAsia"/>
        </w:rPr>
        <w:t>echarts</w:t>
      </w:r>
      <w:r w:rsidR="00A00F53">
        <w:rPr>
          <w:rFonts w:hint="eastAsia"/>
        </w:rPr>
        <w:t>是一款开源免费的</w:t>
      </w:r>
      <w:r w:rsidR="00A00F53">
        <w:rPr>
          <w:rFonts w:hint="eastAsia"/>
        </w:rPr>
        <w:t>web</w:t>
      </w:r>
      <w:r w:rsidR="00A00F53">
        <w:rPr>
          <w:rFonts w:hint="eastAsia"/>
        </w:rPr>
        <w:t>组件</w:t>
      </w:r>
      <w:r w:rsidR="00C6500D">
        <w:rPr>
          <w:rFonts w:hint="eastAsia"/>
        </w:rPr>
        <w:t>，它的功能丰富，涵盖各行业图表，满足各种需求</w:t>
      </w:r>
      <w:r w:rsidR="00B94714">
        <w:rPr>
          <w:rFonts w:hint="eastAsia"/>
        </w:rPr>
        <w:t>，同时它也具有活跃的社区，在应用开发过程中遇到的问题都可以得到有效的解答。</w:t>
      </w:r>
    </w:p>
    <w:p w14:paraId="2DD630CA" w14:textId="4D268433" w:rsidR="00D6515D" w:rsidRDefault="00D6515D" w:rsidP="009C504E">
      <w:pPr>
        <w:pStyle w:val="21"/>
      </w:pPr>
      <w:r>
        <w:rPr>
          <w:rFonts w:hint="eastAsia"/>
        </w:rPr>
        <w:t xml:space="preserve">ECharts </w:t>
      </w:r>
      <w:r>
        <w:rPr>
          <w:rFonts w:hint="eastAsia"/>
        </w:rPr>
        <w:t>提供了常规的折线图，柱状图，散点图，饼图，</w:t>
      </w:r>
      <w:r>
        <w:rPr>
          <w:rFonts w:hint="eastAsia"/>
        </w:rPr>
        <w:t>K</w:t>
      </w:r>
      <w:r>
        <w:rPr>
          <w:rFonts w:hint="eastAsia"/>
        </w:rPr>
        <w:t>线图，用于统计的盒形图，用于地理数据可视化的地图，热力图，线图，用于关系数据可视化的关系图，</w:t>
      </w:r>
      <w:r>
        <w:rPr>
          <w:rFonts w:hint="eastAsia"/>
        </w:rPr>
        <w:t>treemap</w:t>
      </w:r>
      <w:r>
        <w:rPr>
          <w:rFonts w:hint="eastAsia"/>
        </w:rPr>
        <w:t>，多维数据可视化的平行坐标，还有用于</w:t>
      </w:r>
      <w:r>
        <w:rPr>
          <w:rFonts w:hint="eastAsia"/>
        </w:rPr>
        <w:t xml:space="preserve"> BI </w:t>
      </w:r>
      <w:r>
        <w:rPr>
          <w:rFonts w:hint="eastAsia"/>
        </w:rPr>
        <w:t>的漏斗图，仪表盘，并且支持图与图之间的混搭。</w:t>
      </w:r>
    </w:p>
    <w:p w14:paraId="12CF9EAA" w14:textId="77777777" w:rsidR="000B0814" w:rsidRDefault="00D6515D" w:rsidP="009C504E">
      <w:pPr>
        <w:pStyle w:val="21"/>
      </w:pPr>
      <w:r>
        <w:rPr>
          <w:rFonts w:hint="eastAsia"/>
        </w:rPr>
        <w:t>可以在下载界面下载包含所有图表的构建文件，如果只是需要其中一两个图表，又嫌包含所有图表的构建文件太大，也可以在在线构建中选择需要的图表类型后自定义构建。</w:t>
      </w:r>
      <w:r w:rsidR="000B0814">
        <w:rPr>
          <w:rFonts w:hint="eastAsia"/>
        </w:rPr>
        <w:t>常用的</w:t>
      </w:r>
      <w:r w:rsidR="000B0814">
        <w:rPr>
          <w:rFonts w:hint="eastAsia"/>
        </w:rPr>
        <w:t>echarts</w:t>
      </w:r>
      <w:r w:rsidR="000B0814">
        <w:rPr>
          <w:rFonts w:hint="eastAsia"/>
        </w:rPr>
        <w:t>图表如下图所示：</w:t>
      </w:r>
    </w:p>
    <w:p w14:paraId="015154F7" w14:textId="77777777" w:rsidR="000B0814" w:rsidRDefault="000B0814" w:rsidP="007535AF">
      <w:pPr>
        <w:pStyle w:val="21"/>
        <w:jc w:val="center"/>
      </w:pPr>
      <w:r w:rsidRPr="000B0814">
        <w:rPr>
          <w:noProof/>
        </w:rPr>
        <w:lastRenderedPageBreak/>
        <w:drawing>
          <wp:inline distT="0" distB="0" distL="0" distR="0" wp14:anchorId="4DD3D9FE" wp14:editId="467E961B">
            <wp:extent cx="4750181" cy="2925828"/>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80189" cy="2944311"/>
                    </a:xfrm>
                    <a:prstGeom prst="rect">
                      <a:avLst/>
                    </a:prstGeom>
                  </pic:spPr>
                </pic:pic>
              </a:graphicData>
            </a:graphic>
          </wp:inline>
        </w:drawing>
      </w:r>
    </w:p>
    <w:p w14:paraId="6BF6C1B8" w14:textId="7703FD48" w:rsidR="006D6947" w:rsidRPr="00590BA7" w:rsidRDefault="000B0814" w:rsidP="00642A16">
      <w:pPr>
        <w:pStyle w:val="a8"/>
        <w:rPr>
          <w:rFonts w:cs="Times New Roman"/>
          <w:b/>
          <w:sz w:val="21"/>
          <w:szCs w:val="20"/>
        </w:rPr>
      </w:pPr>
      <w:r w:rsidRPr="00590BA7">
        <w:rPr>
          <w:rFonts w:cs="Times New Roman" w:hint="eastAsia"/>
          <w:b/>
          <w:sz w:val="21"/>
          <w:szCs w:val="20"/>
        </w:rPr>
        <w:t>图</w:t>
      </w:r>
      <w:r w:rsidR="00AE04E3" w:rsidRPr="00590BA7">
        <w:rPr>
          <w:rFonts w:cs="Times New Roman" w:hint="eastAsia"/>
          <w:b/>
          <w:sz w:val="21"/>
          <w:szCs w:val="20"/>
        </w:rPr>
        <w:t>3-9</w:t>
      </w:r>
      <w:r w:rsidRPr="00590BA7">
        <w:rPr>
          <w:rFonts w:cs="Times New Roman" w:hint="eastAsia"/>
          <w:b/>
          <w:sz w:val="21"/>
          <w:szCs w:val="20"/>
        </w:rPr>
        <w:t xml:space="preserve"> echarts</w:t>
      </w:r>
      <w:r w:rsidRPr="00590BA7">
        <w:rPr>
          <w:rFonts w:cs="Times New Roman" w:hint="eastAsia"/>
          <w:b/>
          <w:sz w:val="21"/>
          <w:szCs w:val="20"/>
        </w:rPr>
        <w:t>常见图表展示</w:t>
      </w:r>
    </w:p>
    <w:p w14:paraId="3A4E5E1D" w14:textId="4395ED94" w:rsidR="002A1656" w:rsidRPr="00F316CD" w:rsidRDefault="002A1656" w:rsidP="00F316CD">
      <w:pPr>
        <w:pStyle w:val="20"/>
        <w:spacing w:before="156" w:after="156"/>
      </w:pPr>
      <w:bookmarkStart w:id="32" w:name="_Toc501540836"/>
      <w:r w:rsidRPr="00F316CD">
        <w:t>数据服务平台</w:t>
      </w:r>
      <w:bookmarkEnd w:id="32"/>
    </w:p>
    <w:p w14:paraId="6B7D596C" w14:textId="77777777" w:rsidR="002A1656" w:rsidRPr="00A62C5A" w:rsidRDefault="002A1656" w:rsidP="009C504E">
      <w:pPr>
        <w:pStyle w:val="21"/>
      </w:pPr>
      <w:r w:rsidRPr="00A62C5A">
        <w:t>从</w:t>
      </w:r>
      <w:r w:rsidRPr="00A62C5A">
        <w:t>“</w:t>
      </w:r>
      <w:r w:rsidRPr="00A62C5A">
        <w:t>数据</w:t>
      </w:r>
      <w:r w:rsidRPr="00A62C5A">
        <w:t>+</w:t>
      </w:r>
      <w:r w:rsidRPr="00A62C5A">
        <w:t>服务</w:t>
      </w:r>
      <w:r w:rsidRPr="00A62C5A">
        <w:t>”</w:t>
      </w:r>
      <w:r w:rsidRPr="00A62C5A">
        <w:t>体系的角度出发，中铝瑞闽智能决策支持系统作为一个大型智能决策支持系统，仅仅关注数据的生产是远远不够的，必须从</w:t>
      </w:r>
      <w:r w:rsidRPr="00A62C5A">
        <w:t>“</w:t>
      </w:r>
      <w:r w:rsidRPr="00A62C5A">
        <w:t>使用者</w:t>
      </w:r>
      <w:r w:rsidRPr="00A62C5A">
        <w:t>”</w:t>
      </w:r>
      <w:r w:rsidRPr="00A62C5A">
        <w:t>的需要、习惯、喜好出发，以</w:t>
      </w:r>
      <w:r w:rsidRPr="00A62C5A">
        <w:t>“</w:t>
      </w:r>
      <w:r w:rsidRPr="00A62C5A">
        <w:t>持续满足使用者对决策支持的需求、期望</w:t>
      </w:r>
      <w:r w:rsidRPr="00A62C5A">
        <w:t>”</w:t>
      </w:r>
      <w:r w:rsidRPr="00A62C5A">
        <w:t>为目标，通过建立各种信息服务手段，把智能决策支持系统所能提供的数据</w:t>
      </w:r>
      <w:r w:rsidRPr="00A62C5A">
        <w:t>“</w:t>
      </w:r>
      <w:r w:rsidRPr="00A62C5A">
        <w:t>包装</w:t>
      </w:r>
      <w:r w:rsidRPr="00A62C5A">
        <w:t>”</w:t>
      </w:r>
      <w:r w:rsidRPr="00A62C5A">
        <w:t>成满足使用者需要、贴合他们习惯的</w:t>
      </w:r>
      <w:r w:rsidRPr="00A62C5A">
        <w:t>“</w:t>
      </w:r>
      <w:r w:rsidRPr="00A62C5A">
        <w:t>服务</w:t>
      </w:r>
      <w:r w:rsidRPr="00A62C5A">
        <w:t>”</w:t>
      </w:r>
      <w:r w:rsidRPr="00A62C5A">
        <w:t>，并通过多种渠道提供给使用者，才能真正体现中铝瑞闽智能决策支持系统的价值。这就是中铝瑞闽智能决策支持系统的以服务为核心的出发点。</w:t>
      </w:r>
    </w:p>
    <w:p w14:paraId="42DC6ABD" w14:textId="77777777" w:rsidR="002A1656" w:rsidRPr="00A62C5A" w:rsidRDefault="002A1656" w:rsidP="009C504E">
      <w:pPr>
        <w:pStyle w:val="21"/>
      </w:pPr>
      <w:r w:rsidRPr="00A62C5A">
        <w:t>在设计以服务为核心的业务时，首先要对其业务特征进行分析，然后才能有的放矢的进行业务过程的设计。</w:t>
      </w:r>
    </w:p>
    <w:p w14:paraId="1CF79AB8" w14:textId="77777777" w:rsidR="002A1656" w:rsidRPr="00A62C5A" w:rsidRDefault="002A1656" w:rsidP="009C504E">
      <w:pPr>
        <w:pStyle w:val="21"/>
      </w:pPr>
      <w:r w:rsidRPr="00A62C5A">
        <w:t>首先，用户对</w:t>
      </w:r>
      <w:r w:rsidRPr="00A62C5A">
        <w:t>“</w:t>
      </w:r>
      <w:r w:rsidRPr="00A62C5A">
        <w:t>服务</w:t>
      </w:r>
      <w:r w:rsidRPr="00A62C5A">
        <w:t>”</w:t>
      </w:r>
      <w:r w:rsidRPr="00A62C5A">
        <w:t>的需求是个性化、多变的，无止境的，缺少衡量标准的。每个用户都是一个独立的个体，有着与别人不同的服务预期和使用习惯，不同类别不同个体的用户对服务的方式和内容有不同的要求，即便是同一用户在不同环境或不同时间对服务很可能有不同的要求和期待，因此其需求是个性化、多变的。随着用户的使用和中铝瑞闽数据资源库的发展，使用者对中铝瑞闽智能决策支持系统的服务预期会不断提高，中铝瑞闽智能决策支持系统的服务对象也会更加广泛且可能是日益增加的，因此对</w:t>
      </w:r>
      <w:r w:rsidRPr="00A62C5A">
        <w:t>“</w:t>
      </w:r>
      <w:r w:rsidRPr="00A62C5A">
        <w:t>服务</w:t>
      </w:r>
      <w:r w:rsidRPr="00A62C5A">
        <w:t>”</w:t>
      </w:r>
      <w:r w:rsidRPr="00A62C5A">
        <w:t>需求是无止境的，这显然对中铝瑞闽智能决策支持系统的服务提供机制的扩展能力提出很高要求，要能以最小成本应对无</w:t>
      </w:r>
      <w:r w:rsidRPr="00A62C5A">
        <w:lastRenderedPageBreak/>
        <w:t>止境的需求增长。此外，对于服务效果、服务水平</w:t>
      </w:r>
      <w:r w:rsidRPr="00A62C5A">
        <w:t>“</w:t>
      </w:r>
      <w:r w:rsidRPr="00A62C5A">
        <w:t>好坏高低</w:t>
      </w:r>
      <w:r w:rsidRPr="00A62C5A">
        <w:t>”</w:t>
      </w:r>
      <w:r w:rsidRPr="00A62C5A">
        <w:t>的直接反映，很大程度上是由使用者的主观感受（即服务体验）所决定的，而非单纯的技术，因此缺少硬性的衡量标准，需要在服务过程中不断的去探查、摸索，主动的收集使用者对服务的需求（虽然过程很困难），不断的从用户反馈中去总结，从而主动的改进服务以使用户不断的提升服务体验。</w:t>
      </w:r>
    </w:p>
    <w:p w14:paraId="61F75850" w14:textId="77777777" w:rsidR="002A1656" w:rsidRPr="00A62C5A" w:rsidRDefault="002A1656" w:rsidP="009C504E">
      <w:pPr>
        <w:pStyle w:val="21"/>
      </w:pPr>
      <w:r w:rsidRPr="00A62C5A">
        <w:t>其次，</w:t>
      </w:r>
      <w:r w:rsidRPr="00A62C5A">
        <w:t>“</w:t>
      </w:r>
      <w:r w:rsidRPr="00A62C5A">
        <w:t>服务</w:t>
      </w:r>
      <w:r w:rsidRPr="00A62C5A">
        <w:t>”</w:t>
      </w:r>
      <w:r w:rsidRPr="00A62C5A">
        <w:t>强调主动出击、快速反应、全程管理。一个好的服务提供机制从来不是一个单纯</w:t>
      </w:r>
      <w:r w:rsidRPr="00A62C5A">
        <w:t>“</w:t>
      </w:r>
      <w:r w:rsidRPr="00A62C5A">
        <w:t>被动响应</w:t>
      </w:r>
      <w:r w:rsidRPr="00A62C5A">
        <w:t>”</w:t>
      </w:r>
      <w:r w:rsidRPr="00A62C5A">
        <w:t>的过程，而是一个</w:t>
      </w:r>
      <w:r w:rsidRPr="00A62C5A">
        <w:t>“</w:t>
      </w:r>
      <w:r w:rsidRPr="00A62C5A">
        <w:t>主动反应</w:t>
      </w:r>
      <w:r w:rsidRPr="00A62C5A">
        <w:t>”</w:t>
      </w:r>
      <w:r w:rsidRPr="00A62C5A">
        <w:t>的过程，主动的收集用户对服务的需求以进行相关服务的设计与提供来实现主动的服务能力扩展，主动的在服务提供的全过程中去收集用户的使用情况信息，快速的调整服务策略和服务提供形式，并根据用户的行为，分析用户的潜在需要，主动把相关数据、相关服务推送</w:t>
      </w:r>
      <w:r w:rsidRPr="00A62C5A">
        <w:t>/</w:t>
      </w:r>
      <w:r w:rsidRPr="00A62C5A">
        <w:t>推荐给用户。这样，用户在使用服务的过程中会不断的在系统的主动引导下发现自己所需（包括潜在需要）的服务能力，不断地深入挖掘系统的服务能力，从而带动整个中铝瑞闽智能决策支持系统服务水平的提升。</w:t>
      </w:r>
    </w:p>
    <w:p w14:paraId="6903DC3D" w14:textId="77777777" w:rsidR="002A1656" w:rsidRPr="00A62C5A" w:rsidRDefault="002A1656" w:rsidP="009C504E">
      <w:pPr>
        <w:pStyle w:val="21"/>
      </w:pPr>
      <w:r w:rsidRPr="00A62C5A">
        <w:t>最后，</w:t>
      </w:r>
      <w:r w:rsidRPr="00A62C5A">
        <w:t>“</w:t>
      </w:r>
      <w:r w:rsidRPr="00A62C5A">
        <w:t>服务</w:t>
      </w:r>
      <w:r w:rsidRPr="00A62C5A">
        <w:t>”</w:t>
      </w:r>
      <w:r w:rsidRPr="00A62C5A">
        <w:t>与</w:t>
      </w:r>
      <w:r w:rsidRPr="00A62C5A">
        <w:t>“</w:t>
      </w:r>
      <w:r w:rsidRPr="00A62C5A">
        <w:t>数据</w:t>
      </w:r>
      <w:r w:rsidRPr="00A62C5A">
        <w:t>”</w:t>
      </w:r>
      <w:r w:rsidRPr="00A62C5A">
        <w:t>是紧密相关的。一方面数据是服务的基础（可以把</w:t>
      </w:r>
      <w:r w:rsidRPr="00A62C5A">
        <w:t>“</w:t>
      </w:r>
      <w:r w:rsidRPr="00A62C5A">
        <w:t>数据</w:t>
      </w:r>
      <w:r w:rsidRPr="00A62C5A">
        <w:t>”</w:t>
      </w:r>
      <w:r w:rsidRPr="00A62C5A">
        <w:t>看成是</w:t>
      </w:r>
      <w:r w:rsidRPr="00A62C5A">
        <w:t>“</w:t>
      </w:r>
      <w:r w:rsidRPr="00A62C5A">
        <w:t>服务</w:t>
      </w:r>
      <w:r w:rsidRPr="00A62C5A">
        <w:t>”</w:t>
      </w:r>
      <w:r w:rsidRPr="00A62C5A">
        <w:t>的原料，没有数据，服务也就成了</w:t>
      </w:r>
      <w:r w:rsidRPr="00A62C5A">
        <w:t>“</w:t>
      </w:r>
      <w:r w:rsidRPr="00A62C5A">
        <w:t>无源之水</w:t>
      </w:r>
      <w:r w:rsidRPr="00A62C5A">
        <w:t>”</w:t>
      </w:r>
      <w:r w:rsidRPr="00A62C5A">
        <w:t>），另一方面</w:t>
      </w:r>
      <w:r w:rsidRPr="00A62C5A">
        <w:t>“</w:t>
      </w:r>
      <w:r w:rsidRPr="00A62C5A">
        <w:t>服务</w:t>
      </w:r>
      <w:r w:rsidRPr="00A62C5A">
        <w:t>”</w:t>
      </w:r>
      <w:r w:rsidRPr="00A62C5A">
        <w:t>业务也扩展了</w:t>
      </w:r>
      <w:r w:rsidRPr="00A62C5A">
        <w:t>“</w:t>
      </w:r>
      <w:r w:rsidRPr="00A62C5A">
        <w:t>数据</w:t>
      </w:r>
      <w:r w:rsidRPr="00A62C5A">
        <w:t>”</w:t>
      </w:r>
      <w:r w:rsidRPr="00A62C5A">
        <w:t>业务，使数据业务从单纯</w:t>
      </w:r>
      <w:r w:rsidRPr="00A62C5A">
        <w:t>“</w:t>
      </w:r>
      <w:r w:rsidRPr="00A62C5A">
        <w:t>数据层面</w:t>
      </w:r>
      <w:r w:rsidRPr="00A62C5A">
        <w:t>”</w:t>
      </w:r>
      <w:r w:rsidRPr="00A62C5A">
        <w:t>的数据产品生产升级为</w:t>
      </w:r>
      <w:r w:rsidRPr="00A62C5A">
        <w:t>“</w:t>
      </w:r>
      <w:r w:rsidRPr="00A62C5A">
        <w:t>面向服务需要</w:t>
      </w:r>
      <w:r w:rsidRPr="00A62C5A">
        <w:t>”</w:t>
      </w:r>
      <w:r w:rsidRPr="00A62C5A">
        <w:t>的数据资源生产，从而扩展了数据业务各环节的业务内涵。此外，用户对于</w:t>
      </w:r>
      <w:r w:rsidRPr="00A62C5A">
        <w:t>“</w:t>
      </w:r>
      <w:r w:rsidRPr="00A62C5A">
        <w:t>服务</w:t>
      </w:r>
      <w:r w:rsidRPr="00A62C5A">
        <w:t>”</w:t>
      </w:r>
      <w:r w:rsidRPr="00A62C5A">
        <w:t>的需求归根结底都会反映到</w:t>
      </w:r>
      <w:r w:rsidRPr="00A62C5A">
        <w:t>“</w:t>
      </w:r>
      <w:r w:rsidRPr="00A62C5A">
        <w:t>数据</w:t>
      </w:r>
      <w:r w:rsidRPr="00A62C5A">
        <w:t>”</w:t>
      </w:r>
      <w:r w:rsidRPr="00A62C5A">
        <w:t>上，因此对于</w:t>
      </w:r>
      <w:r w:rsidRPr="00A62C5A">
        <w:t>“</w:t>
      </w:r>
      <w:r w:rsidRPr="00A62C5A">
        <w:t>服务</w:t>
      </w:r>
      <w:r w:rsidRPr="00A62C5A">
        <w:t>”</w:t>
      </w:r>
      <w:r w:rsidRPr="00A62C5A">
        <w:t>的需求也会转化为对</w:t>
      </w:r>
      <w:r w:rsidRPr="00A62C5A">
        <w:t>“</w:t>
      </w:r>
      <w:r w:rsidRPr="00A62C5A">
        <w:t>数据</w:t>
      </w:r>
      <w:r w:rsidRPr="00A62C5A">
        <w:t>”</w:t>
      </w:r>
      <w:r w:rsidRPr="00A62C5A">
        <w:t>的需求，会引发数据</w:t>
      </w:r>
      <w:r w:rsidRPr="00A62C5A">
        <w:t>“</w:t>
      </w:r>
      <w:r w:rsidRPr="00A62C5A">
        <w:t>生产</w:t>
      </w:r>
      <w:r w:rsidRPr="00A62C5A">
        <w:t>”</w:t>
      </w:r>
      <w:r w:rsidRPr="00A62C5A">
        <w:t>过程的变化和扩展。</w:t>
      </w:r>
    </w:p>
    <w:p w14:paraId="5424EE92" w14:textId="77777777" w:rsidR="002A1656" w:rsidRPr="00A62C5A" w:rsidRDefault="002A1656" w:rsidP="009C504E">
      <w:pPr>
        <w:pStyle w:val="21"/>
      </w:pPr>
      <w:r w:rsidRPr="00A62C5A">
        <w:t>因此，在上述业务特征基础上的中铝瑞闽智能决策支持系统</w:t>
      </w:r>
      <w:r w:rsidRPr="00A62C5A">
        <w:t>“</w:t>
      </w:r>
      <w:r w:rsidRPr="00A62C5A">
        <w:t>以服务为核心</w:t>
      </w:r>
      <w:r w:rsidRPr="00A62C5A">
        <w:t>”</w:t>
      </w:r>
      <w:r w:rsidRPr="00A62C5A">
        <w:t>的业务就是一个包含服务设计与提供，全程主动管理并与数据紧密联系的过程，如下图所示：</w:t>
      </w:r>
    </w:p>
    <w:p w14:paraId="244EA3FE" w14:textId="77777777" w:rsidR="002A1656" w:rsidRPr="00546C9B" w:rsidRDefault="002A1656" w:rsidP="002A1656">
      <w:pPr>
        <w:pStyle w:val="a8"/>
        <w:keepNext/>
        <w:spacing w:beforeLines="0"/>
        <w:ind w:firstLineChars="200" w:firstLine="360"/>
        <w:jc w:val="both"/>
        <w:rPr>
          <w:rFonts w:cs="Times New Roman"/>
        </w:rPr>
      </w:pPr>
      <w:r w:rsidRPr="00546C9B">
        <w:rPr>
          <w:rFonts w:cs="Times New Roman"/>
        </w:rPr>
        <w:object w:dxaOrig="8280" w:dyaOrig="3015" w14:anchorId="6D6A2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50.9pt" o:ole="">
            <v:imagedata r:id="rId18" o:title=""/>
          </v:shape>
          <o:OLEObject Type="Embed" ProgID="Visio.Drawing.11" ShapeID="_x0000_i1025" DrawAspect="Content" ObjectID="_1575352078" r:id="rId19"/>
        </w:object>
      </w:r>
    </w:p>
    <w:p w14:paraId="77F612CC" w14:textId="054516FA"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3</w:t>
      </w:r>
      <w:r w:rsidR="007713E0">
        <w:rPr>
          <w:rFonts w:cs="Times New Roman"/>
        </w:rPr>
        <w:fldChar w:fldCharType="end"/>
      </w:r>
      <w:r w:rsidR="007713E0">
        <w:rPr>
          <w:rFonts w:cs="Times New Roman"/>
        </w:rPr>
        <w:noBreakHyphen/>
      </w:r>
      <w:r w:rsidR="00BF22DE">
        <w:rPr>
          <w:rFonts w:cs="Times New Roman" w:hint="eastAsia"/>
        </w:rPr>
        <w:t>10</w:t>
      </w:r>
      <w:r w:rsidR="000B2ADC">
        <w:rPr>
          <w:rFonts w:cs="Times New Roman"/>
        </w:rPr>
        <w:t xml:space="preserve"> </w:t>
      </w:r>
      <w:r w:rsidRPr="00546C9B">
        <w:rPr>
          <w:rFonts w:cs="Times New Roman"/>
        </w:rPr>
        <w:t>以服务为核心</w:t>
      </w:r>
      <w:r w:rsidRPr="00546C9B">
        <w:rPr>
          <w:rFonts w:cs="Times New Roman"/>
        </w:rPr>
        <w:t>”</w:t>
      </w:r>
      <w:r w:rsidRPr="00546C9B">
        <w:rPr>
          <w:rFonts w:cs="Times New Roman"/>
        </w:rPr>
        <w:t>的业务流程图</w:t>
      </w:r>
    </w:p>
    <w:p w14:paraId="04598235" w14:textId="77777777" w:rsidR="002A1656" w:rsidRPr="00A62C5A" w:rsidRDefault="002A1656" w:rsidP="009C504E">
      <w:pPr>
        <w:pStyle w:val="21"/>
      </w:pPr>
      <w:r w:rsidRPr="00A62C5A">
        <w:lastRenderedPageBreak/>
        <w:t>在上图所示的流程中，首先是服务的规划设计，通过服务的规划设计，对服务过程进行管理。一方面收集服务需求，进行对应的服务设计，并通过信息服务与推送环节提供给使用者，实现服务手段的扩展和个性化。另一方面将服务需求中对数据的要求转化为对数据的需求，对</w:t>
      </w:r>
      <w:r w:rsidRPr="00A62C5A">
        <w:t>“</w:t>
      </w:r>
      <w:r w:rsidRPr="00A62C5A">
        <w:t>数据</w:t>
      </w:r>
      <w:r w:rsidRPr="00A62C5A">
        <w:t>”</w:t>
      </w:r>
      <w:r w:rsidRPr="00A62C5A">
        <w:t>生产过程</w:t>
      </w:r>
      <w:r w:rsidRPr="00A62C5A">
        <w:t>“</w:t>
      </w:r>
      <w:r w:rsidRPr="00A62C5A">
        <w:t>提要求</w:t>
      </w:r>
      <w:r w:rsidRPr="00A62C5A">
        <w:t>”</w:t>
      </w:r>
      <w:r w:rsidRPr="00A62C5A">
        <w:t>，从而</w:t>
      </w:r>
      <w:r w:rsidRPr="00A62C5A">
        <w:t>“</w:t>
      </w:r>
      <w:r w:rsidRPr="00A62C5A">
        <w:t>改变</w:t>
      </w:r>
      <w:r w:rsidRPr="00A62C5A">
        <w:t>/</w:t>
      </w:r>
      <w:r w:rsidRPr="00A62C5A">
        <w:t>扩展</w:t>
      </w:r>
      <w:r w:rsidRPr="00A62C5A">
        <w:t>”</w:t>
      </w:r>
      <w:r w:rsidRPr="00A62C5A">
        <w:t>数据生产过程，使之满足服务的需要。这样，整个业务环节就形成一个可自增长的</w:t>
      </w:r>
      <w:r w:rsidRPr="00A62C5A">
        <w:t>“</w:t>
      </w:r>
      <w:r w:rsidRPr="00A62C5A">
        <w:t>闭环</w:t>
      </w:r>
      <w:r w:rsidRPr="00A62C5A">
        <w:t>”</w:t>
      </w:r>
      <w:r w:rsidRPr="00A62C5A">
        <w:t>（这也是</w:t>
      </w:r>
      <w:r w:rsidRPr="00A62C5A">
        <w:t>“</w:t>
      </w:r>
      <w:r w:rsidRPr="00A62C5A">
        <w:t>服务</w:t>
      </w:r>
      <w:r w:rsidRPr="00A62C5A">
        <w:t>”</w:t>
      </w:r>
      <w:r w:rsidRPr="00A62C5A">
        <w:t>不断进化的体现），各业务环节的业务领域是相对稳定的，但业务内涵和细节随着服务流程的循环在不断变化、扩展（即全动态的业务）。</w:t>
      </w:r>
    </w:p>
    <w:p w14:paraId="78E4E9F7" w14:textId="77777777" w:rsidR="002A1656" w:rsidRPr="00A62C5A" w:rsidRDefault="002A1656" w:rsidP="009C504E">
      <w:pPr>
        <w:pStyle w:val="21"/>
      </w:pPr>
      <w:r w:rsidRPr="00A62C5A">
        <w:t>通过这样的</w:t>
      </w:r>
      <w:r w:rsidRPr="00A62C5A">
        <w:t>“</w:t>
      </w:r>
      <w:r w:rsidRPr="00A62C5A">
        <w:t>服务需求的收集</w:t>
      </w:r>
      <w:r w:rsidRPr="00A62C5A">
        <w:t>-</w:t>
      </w:r>
      <w:r w:rsidRPr="00A62C5A">
        <w:t>分析</w:t>
      </w:r>
      <w:r w:rsidRPr="00A62C5A">
        <w:t>-</w:t>
      </w:r>
      <w:r w:rsidRPr="00A62C5A">
        <w:t>设计</w:t>
      </w:r>
      <w:r w:rsidRPr="00A62C5A">
        <w:t>-</w:t>
      </w:r>
      <w:r w:rsidRPr="00A62C5A">
        <w:t>提供</w:t>
      </w:r>
      <w:r w:rsidRPr="00A62C5A">
        <w:t>-</w:t>
      </w:r>
      <w:r w:rsidRPr="00A62C5A">
        <w:t>反馈</w:t>
      </w:r>
      <w:r w:rsidRPr="00A62C5A">
        <w:t>”</w:t>
      </w:r>
      <w:r w:rsidRPr="00A62C5A">
        <w:t>的循环过程，不断的扩展、丰富信息服务手段，就可以使中铝瑞闽智能决策支持系统具备最长久的生命力，不断去满足用户个性化、无止境的需要。</w:t>
      </w:r>
    </w:p>
    <w:p w14:paraId="00F0AA36" w14:textId="08042779" w:rsidR="002A1656" w:rsidRPr="00F316CD" w:rsidRDefault="002A1656" w:rsidP="00F316CD">
      <w:pPr>
        <w:pStyle w:val="20"/>
        <w:spacing w:before="156" w:after="156"/>
      </w:pPr>
      <w:bookmarkStart w:id="33" w:name="_Toc501540837"/>
      <w:r w:rsidRPr="00F316CD">
        <w:t>系统信息安全</w:t>
      </w:r>
      <w:bookmarkEnd w:id="33"/>
    </w:p>
    <w:p w14:paraId="2BBE884D" w14:textId="77777777" w:rsidR="002A1656" w:rsidRPr="00A62C5A" w:rsidRDefault="002A1656" w:rsidP="009C504E">
      <w:pPr>
        <w:pStyle w:val="21"/>
      </w:pPr>
      <w:bookmarkStart w:id="34" w:name="OLE_LINK9"/>
      <w:bookmarkStart w:id="35" w:name="OLE_LINK56"/>
      <w:r w:rsidRPr="00A62C5A">
        <w:t>目前，公司认识到了信息安全的重要性，并建立了信息安全防护体系。然而，由于基础薄弱，工作人员防范意识淡薄，信息安全形势不容乐观，计算机网络系统瘫痪、数据丢失、网上信息失窃等重大信息安全事故时有发生，给企业造成不必要的损失。一般来说，国际的一般作法是信息安全的投入要占到企业信息建设投入的</w:t>
      </w:r>
      <w:r w:rsidRPr="00A62C5A">
        <w:t>15</w:t>
      </w:r>
      <w:r w:rsidRPr="00A62C5A">
        <w:t>％。对于不同的行业，比例会有所不同。随着信息技术的飞速发展，信息安全的含义从保障系统的稳定运行发展到全面促进业务开展。互联网的发展已使中铝瑞闽行业的业务开展突破了时间和空间的限制，大大推进了业务的发展，甚至在一定程度上已改变了业务模式。而所有新技术的运用都伴随着信息安全风险的产生。随着信息技术进一步深入业务层面，信息安全与业务开展的关系也越来越紧密。</w:t>
      </w:r>
    </w:p>
    <w:p w14:paraId="477FABAB" w14:textId="77777777" w:rsidR="002A1656" w:rsidRPr="00A62C5A" w:rsidRDefault="002A1656" w:rsidP="009C504E">
      <w:pPr>
        <w:pStyle w:val="21"/>
      </w:pPr>
      <w:r w:rsidRPr="00A62C5A">
        <w:t>在互联网条件下实现数据安全交互与安全管理是一项复杂的系统工程。北京科技大学知识工程北京市重点实验室与北京易恒信公司合作研发的双因子组合公钥（</w:t>
      </w:r>
      <w:r w:rsidRPr="00A62C5A">
        <w:t>TF-CPK</w:t>
      </w:r>
      <w:r w:rsidRPr="00A62C5A">
        <w:t>）密码体制已经得到国家密码管理局审查批准；在北京市科委的支持下开发出具有世界领先水平的基于双因子组合公钥（</w:t>
      </w:r>
      <w:r w:rsidRPr="00A62C5A">
        <w:t>TF-CPK</w:t>
      </w:r>
      <w:r w:rsidRPr="00A62C5A">
        <w:t>）的标识认证系统。目前，</w:t>
      </w:r>
      <w:r w:rsidRPr="00A62C5A">
        <w:t>TF-CPK</w:t>
      </w:r>
      <w:r w:rsidRPr="00A62C5A">
        <w:t>标识认证技术已经发展成熟，所开发的产品已经有成熟的应用，为建设基于</w:t>
      </w:r>
      <w:r w:rsidRPr="00A62C5A">
        <w:t>CPK</w:t>
      </w:r>
      <w:r w:rsidRPr="00A62C5A">
        <w:t>的企业级信息安全体系提供了坚实的技术基础。</w:t>
      </w:r>
    </w:p>
    <w:p w14:paraId="07E99F38" w14:textId="77777777" w:rsidR="002A1656" w:rsidRPr="00A62C5A" w:rsidRDefault="002A1656" w:rsidP="009C504E">
      <w:pPr>
        <w:pStyle w:val="21"/>
      </w:pPr>
      <w:r w:rsidRPr="00A62C5A">
        <w:lastRenderedPageBreak/>
        <w:t>CPK</w:t>
      </w:r>
      <w:r w:rsidRPr="00A62C5A">
        <w:t>标识认证系统的基础是我国自主创新的组合公钥（</w:t>
      </w:r>
      <w:r w:rsidRPr="00A62C5A">
        <w:t>CPK</w:t>
      </w:r>
      <w:r w:rsidRPr="00A62C5A">
        <w:t>）密码体制。</w:t>
      </w:r>
      <w:r w:rsidRPr="00A62C5A">
        <w:t>2007</w:t>
      </w:r>
      <w:r w:rsidRPr="00A62C5A">
        <w:t>年</w:t>
      </w:r>
      <w:r w:rsidRPr="00A62C5A">
        <w:t>5</w:t>
      </w:r>
      <w:r w:rsidRPr="00A62C5A">
        <w:t>月，经严格审查，该密码体制在西班牙巴塞罗召开的欧洲密码年会上首次对外介绍，得到国际承认。</w:t>
      </w:r>
      <w:r w:rsidRPr="00A62C5A">
        <w:t>2008</w:t>
      </w:r>
      <w:r w:rsidRPr="00A62C5A">
        <w:t>年</w:t>
      </w:r>
      <w:r w:rsidRPr="00A62C5A">
        <w:t>11</w:t>
      </w:r>
      <w:r w:rsidRPr="00A62C5A">
        <w:t>月，双因子组合公钥（</w:t>
      </w:r>
      <w:r w:rsidRPr="00A62C5A">
        <w:t>TF-CPK</w:t>
      </w:r>
      <w:r w:rsidRPr="00A62C5A">
        <w:t>）密码体制正式通过国家密码管理局的审查批准。基于标识的认证技术也列入美国</w:t>
      </w:r>
      <w:r w:rsidRPr="00A62C5A">
        <w:t>2009</w:t>
      </w:r>
      <w:r w:rsidRPr="00A62C5A">
        <w:t>年度联邦政府科研计划。而</w:t>
      </w:r>
      <w:r w:rsidRPr="00A62C5A">
        <w:t>CPK</w:t>
      </w:r>
      <w:r w:rsidRPr="00A62C5A">
        <w:t>技术则率先实现解决了这一难题，其认证规模理论上可达到</w:t>
      </w:r>
      <w:r w:rsidRPr="00A62C5A">
        <w:t>10</w:t>
      </w:r>
      <w:r w:rsidRPr="00A62C5A">
        <w:t>的</w:t>
      </w:r>
      <w:r w:rsidRPr="00A62C5A">
        <w:t>48</w:t>
      </w:r>
      <w:r w:rsidRPr="00A62C5A">
        <w:t>次方以上，并支持端到端基于标识的直接认证，认证过程不需要管理中心支持因而不受中心管理能力、设备水平以及数据库、带宽等外部条件限制。</w:t>
      </w:r>
    </w:p>
    <w:p w14:paraId="288DEC48" w14:textId="77777777" w:rsidR="002A1656" w:rsidRPr="00A62C5A" w:rsidRDefault="002A1656" w:rsidP="009C504E">
      <w:pPr>
        <w:pStyle w:val="21"/>
      </w:pPr>
      <w:r w:rsidRPr="00A62C5A">
        <w:t>CPK</w:t>
      </w:r>
      <w:r w:rsidRPr="00A62C5A">
        <w:t>提供了标识和种子密钥这两种重要的管理资源。</w:t>
      </w:r>
      <w:r w:rsidRPr="00A62C5A">
        <w:t>CPK</w:t>
      </w:r>
      <w:r w:rsidRPr="00A62C5A">
        <w:t>标识认证系统是直接对标识进行证明的系统；当用户端和服务端进行相互认证时，服务端马上就能确认对方的身份和权限，并据此提供服务或进行限制。因此，只要建立起科学的标识管理体系，设计部署好</w:t>
      </w:r>
      <w:r w:rsidRPr="00A62C5A">
        <w:t>“</w:t>
      </w:r>
      <w:r w:rsidRPr="00A62C5A">
        <w:t>基因</w:t>
      </w:r>
      <w:r w:rsidRPr="00A62C5A">
        <w:t>”</w:t>
      </w:r>
      <w:r w:rsidRPr="00A62C5A">
        <w:t>，系统就能自动实现安全管理。通过对标识进行科学定义，保证其唯一性，即可构建与现行管理体系相适应，便于直接识别、应用的认证体系。这是</w:t>
      </w:r>
      <w:r w:rsidRPr="00A62C5A">
        <w:t>CPK</w:t>
      </w:r>
      <w:r w:rsidRPr="00A62C5A">
        <w:t>标识认证系统独有的特性，其对构建大规模的复杂体系十分关键。</w:t>
      </w:r>
    </w:p>
    <w:p w14:paraId="67AE3DD3" w14:textId="77777777" w:rsidR="002A1656" w:rsidRPr="00A62C5A" w:rsidRDefault="002A1656" w:rsidP="009C504E">
      <w:pPr>
        <w:pStyle w:val="21"/>
        <w:rPr>
          <w:szCs w:val="21"/>
        </w:rPr>
      </w:pPr>
      <w:r w:rsidRPr="00A62C5A">
        <w:t>基于</w:t>
      </w:r>
      <w:r w:rsidRPr="00A62C5A">
        <w:t>CPK</w:t>
      </w:r>
      <w:r w:rsidRPr="00A62C5A">
        <w:t>标识认证技术体系通过将数据的使用控制管理及对数据加密两种手段紧密结合，构建起一个从服务器到客户端，涵盖存储、传递到使用各个环节，集数据加密、访问控制、授权管理、动态密钥交换、过程审计、动态跟踪为一体的信息安全支撑体系。不仅能够能保证数据在存储状态下和网络传输过程中的安全，还可以通过数字签名保证数据的真实性、完整性和不可抵赖性，实现数据密码级的安全存储、传递和共享</w:t>
      </w:r>
      <w:r w:rsidRPr="00A62C5A">
        <w:rPr>
          <w:szCs w:val="21"/>
        </w:rPr>
        <w:t>。</w:t>
      </w:r>
    </w:p>
    <w:p w14:paraId="2286C649" w14:textId="77777777" w:rsidR="002A1656" w:rsidRPr="00546C9B" w:rsidRDefault="002A1656" w:rsidP="007713E0">
      <w:pPr>
        <w:pStyle w:val="3"/>
        <w:spacing w:before="156" w:after="156"/>
      </w:pPr>
      <w:bookmarkStart w:id="36" w:name="_Toc340703061"/>
      <w:bookmarkStart w:id="37" w:name="_Toc352625969"/>
      <w:bookmarkStart w:id="38" w:name="_Toc352652532"/>
      <w:bookmarkStart w:id="39" w:name="_Toc352652588"/>
      <w:bookmarkStart w:id="40" w:name="_Toc352656570"/>
      <w:bookmarkStart w:id="41" w:name="_Toc439710548"/>
      <w:bookmarkStart w:id="42" w:name="_Toc501540838"/>
      <w:r w:rsidRPr="00546C9B">
        <w:t>基于</w:t>
      </w:r>
      <w:r w:rsidRPr="00546C9B">
        <w:t>CPK</w:t>
      </w:r>
      <w:r w:rsidRPr="00546C9B">
        <w:t>数字签名技术的身份认证方案</w:t>
      </w:r>
      <w:bookmarkEnd w:id="36"/>
      <w:bookmarkEnd w:id="37"/>
      <w:bookmarkEnd w:id="38"/>
      <w:bookmarkEnd w:id="39"/>
      <w:bookmarkEnd w:id="40"/>
      <w:bookmarkEnd w:id="41"/>
      <w:bookmarkEnd w:id="42"/>
    </w:p>
    <w:p w14:paraId="277190F3" w14:textId="77777777" w:rsidR="002A1656" w:rsidRPr="00A62C5A" w:rsidRDefault="002A1656" w:rsidP="009C504E">
      <w:pPr>
        <w:pStyle w:val="21"/>
      </w:pPr>
      <w:r w:rsidRPr="00A62C5A">
        <w:t>我们有了完善的数字签名、验证签名的方案，就可以在以上方案的基础上设计出基于</w:t>
      </w:r>
      <w:r w:rsidRPr="00A62C5A">
        <w:t>CPK</w:t>
      </w:r>
      <w:r w:rsidRPr="00A62C5A">
        <w:t>的随机数的签名体系的具体的登陆认证方案。</w:t>
      </w:r>
    </w:p>
    <w:p w14:paraId="4AD2771E" w14:textId="77777777" w:rsidR="002A1656" w:rsidRPr="00A62C5A" w:rsidRDefault="002A1656" w:rsidP="009C504E">
      <w:pPr>
        <w:pStyle w:val="21"/>
      </w:pPr>
      <w:r w:rsidRPr="00A62C5A">
        <w:t>方案的具体数据流程主要是：</w:t>
      </w:r>
    </w:p>
    <w:p w14:paraId="0730A6A0" w14:textId="77777777" w:rsidR="002A1656" w:rsidRPr="00A62C5A" w:rsidRDefault="002A1656" w:rsidP="009C504E">
      <w:pPr>
        <w:pStyle w:val="21"/>
      </w:pPr>
      <w:r w:rsidRPr="00A62C5A">
        <w:t>1</w:t>
      </w:r>
      <w:r w:rsidRPr="00A62C5A">
        <w:t>）用户通过用户名和密码登录系统；</w:t>
      </w:r>
    </w:p>
    <w:p w14:paraId="7074EABD" w14:textId="77777777" w:rsidR="002A1656" w:rsidRPr="00A62C5A" w:rsidRDefault="002A1656" w:rsidP="009C504E">
      <w:pPr>
        <w:pStyle w:val="21"/>
      </w:pPr>
      <w:r w:rsidRPr="00A62C5A">
        <w:t>2</w:t>
      </w:r>
      <w:r w:rsidRPr="00A62C5A">
        <w:t>）</w:t>
      </w:r>
      <w:r w:rsidRPr="00A62C5A">
        <w:t>Server</w:t>
      </w:r>
      <w:r w:rsidRPr="00A62C5A">
        <w:t>接受到请求后产生随机数通过用户对应的标识进行加密回送到用户浏览器；</w:t>
      </w:r>
    </w:p>
    <w:p w14:paraId="505E51B7" w14:textId="77777777" w:rsidR="002A1656" w:rsidRPr="00A62C5A" w:rsidRDefault="002A1656" w:rsidP="009C504E">
      <w:pPr>
        <w:pStyle w:val="21"/>
      </w:pPr>
      <w:r w:rsidRPr="00A62C5A">
        <w:t>3</w:t>
      </w:r>
      <w:r w:rsidRPr="00A62C5A">
        <w:t>）用户浏览器通过</w:t>
      </w:r>
      <w:r w:rsidRPr="00A62C5A">
        <w:t>activeX</w:t>
      </w:r>
      <w:r w:rsidRPr="00A62C5A">
        <w:t>控件调用解密接口解密随机数；</w:t>
      </w:r>
    </w:p>
    <w:p w14:paraId="4D71B977" w14:textId="77777777" w:rsidR="002A1656" w:rsidRPr="00A62C5A" w:rsidRDefault="002A1656" w:rsidP="009C504E">
      <w:pPr>
        <w:pStyle w:val="21"/>
      </w:pPr>
      <w:r w:rsidRPr="00A62C5A">
        <w:lastRenderedPageBreak/>
        <w:t>4</w:t>
      </w:r>
      <w:r w:rsidRPr="00A62C5A">
        <w:t>）然后用密钥设备（</w:t>
      </w:r>
      <w:r w:rsidRPr="00A62C5A">
        <w:t>CPK Key</w:t>
      </w:r>
      <w:r w:rsidRPr="00A62C5A">
        <w:t>或</w:t>
      </w:r>
      <w:r w:rsidRPr="00A62C5A">
        <w:t>CPK Card</w:t>
      </w:r>
      <w:r w:rsidRPr="00A62C5A">
        <w:t>）对当前会话的随机码进行数字签名并发送至服务器；</w:t>
      </w:r>
    </w:p>
    <w:p w14:paraId="1EE4D7DC" w14:textId="77777777" w:rsidR="002A1656" w:rsidRPr="00A62C5A" w:rsidRDefault="002A1656" w:rsidP="009C504E">
      <w:pPr>
        <w:pStyle w:val="21"/>
      </w:pPr>
      <w:r w:rsidRPr="00A62C5A">
        <w:t>5</w:t>
      </w:r>
      <w:r w:rsidRPr="00A62C5A">
        <w:t>）服务器接收到用户提交的数字签名，调用</w:t>
      </w:r>
      <w:r w:rsidRPr="00A62C5A">
        <w:t>CPK</w:t>
      </w:r>
      <w:r w:rsidRPr="00A62C5A">
        <w:t>认证</w:t>
      </w:r>
      <w:r w:rsidRPr="00A62C5A">
        <w:t>API</w:t>
      </w:r>
      <w:r w:rsidRPr="00A62C5A">
        <w:t>进行验证，如果用户是该作用域允许的合法用户，则可以通过验证；</w:t>
      </w:r>
    </w:p>
    <w:p w14:paraId="4C39CD4A" w14:textId="77777777" w:rsidR="002A1656" w:rsidRPr="00A62C5A" w:rsidRDefault="002A1656" w:rsidP="009C504E">
      <w:pPr>
        <w:pStyle w:val="21"/>
        <w:rPr>
          <w:szCs w:val="21"/>
        </w:rPr>
      </w:pPr>
      <w:r w:rsidRPr="00A62C5A">
        <w:t>6</w:t>
      </w:r>
      <w:r w:rsidRPr="00A62C5A">
        <w:t>）数字签名验证通过后可以进一步对签名的时间戳，最后从数字签名中取得用户的登录信息，交由原系统做进一步的业务逻辑处理。</w:t>
      </w:r>
    </w:p>
    <w:p w14:paraId="60857CD4" w14:textId="77777777" w:rsidR="002A1656" w:rsidRPr="00546C9B" w:rsidRDefault="002A1656" w:rsidP="007713E0">
      <w:pPr>
        <w:pStyle w:val="3"/>
        <w:spacing w:before="156" w:after="156"/>
      </w:pPr>
      <w:bookmarkStart w:id="43" w:name="_Toc340703062"/>
      <w:bookmarkStart w:id="44" w:name="_Toc352625970"/>
      <w:bookmarkStart w:id="45" w:name="_Toc352652533"/>
      <w:bookmarkStart w:id="46" w:name="_Toc352652589"/>
      <w:bookmarkStart w:id="47" w:name="_Toc352656571"/>
      <w:bookmarkStart w:id="48" w:name="_Toc439710549"/>
      <w:bookmarkStart w:id="49" w:name="_Toc501540839"/>
      <w:r w:rsidRPr="00546C9B">
        <w:t>基于</w:t>
      </w:r>
      <w:r w:rsidRPr="00546C9B">
        <w:t>CPK</w:t>
      </w:r>
      <w:r w:rsidRPr="00546C9B">
        <w:t>数字签名技术的登陆记录不可抵赖方案</w:t>
      </w:r>
      <w:bookmarkEnd w:id="43"/>
      <w:bookmarkEnd w:id="44"/>
      <w:bookmarkEnd w:id="45"/>
      <w:bookmarkEnd w:id="46"/>
      <w:bookmarkEnd w:id="47"/>
      <w:bookmarkEnd w:id="48"/>
      <w:bookmarkEnd w:id="49"/>
    </w:p>
    <w:p w14:paraId="7C12AEE6" w14:textId="77777777" w:rsidR="002A1656" w:rsidRPr="00A62C5A" w:rsidRDefault="002A1656" w:rsidP="009C504E">
      <w:pPr>
        <w:pStyle w:val="21"/>
      </w:pPr>
      <w:r w:rsidRPr="00A62C5A">
        <w:t>系统在数据库字段上实现了用户登陆的不可抵赖性，在每次进行登陆验证通过之后，都可以把</w:t>
      </w:r>
      <w:r w:rsidRPr="00A62C5A">
        <w:t>CPK</w:t>
      </w:r>
      <w:r w:rsidRPr="00A62C5A">
        <w:t>算法的签名数据、服务器产生的随机数、用户标识和操作记录绑定在数据库中，而通过</w:t>
      </w:r>
      <w:r w:rsidRPr="00A62C5A">
        <w:t>CPK</w:t>
      </w:r>
      <w:r w:rsidRPr="00A62C5A">
        <w:t>算法的验证签名过程，我们可以知道，系统在提取每一项登陆历史记录的时候，都可以用</w:t>
      </w:r>
      <w:r w:rsidRPr="00A62C5A">
        <w:t>CPK</w:t>
      </w:r>
      <w:r w:rsidRPr="00A62C5A">
        <w:t>算法验证一次用户标识和签名数据，如果验证成功，说明确实是该用户登陆了移动远程控制系统，该用户无法抵赖这次登陆行为。</w:t>
      </w:r>
    </w:p>
    <w:p w14:paraId="73CC9E3E" w14:textId="77777777" w:rsidR="002A1656" w:rsidRPr="00546C9B" w:rsidRDefault="002A1656" w:rsidP="007713E0">
      <w:pPr>
        <w:pStyle w:val="3"/>
        <w:spacing w:before="156" w:after="156"/>
      </w:pPr>
      <w:bookmarkStart w:id="50" w:name="_Toc352625972"/>
      <w:bookmarkStart w:id="51" w:name="_Toc352652535"/>
      <w:bookmarkStart w:id="52" w:name="_Toc352652591"/>
      <w:bookmarkStart w:id="53" w:name="_Toc352656573"/>
      <w:bookmarkStart w:id="54" w:name="_Toc439710550"/>
      <w:bookmarkStart w:id="55" w:name="_Toc501540840"/>
      <w:r w:rsidRPr="00546C9B">
        <w:t>基于</w:t>
      </w:r>
      <w:r w:rsidRPr="00546C9B">
        <w:t>CPK</w:t>
      </w:r>
      <w:r w:rsidRPr="00546C9B">
        <w:t>的文件加密解密方案</w:t>
      </w:r>
      <w:bookmarkEnd w:id="50"/>
      <w:bookmarkEnd w:id="51"/>
      <w:bookmarkEnd w:id="52"/>
      <w:bookmarkEnd w:id="53"/>
      <w:bookmarkEnd w:id="54"/>
      <w:bookmarkEnd w:id="55"/>
    </w:p>
    <w:p w14:paraId="0BDFB7EC" w14:textId="77777777" w:rsidR="002A1656" w:rsidRPr="00A62C5A" w:rsidRDefault="002A1656" w:rsidP="009C504E">
      <w:pPr>
        <w:pStyle w:val="21"/>
      </w:pPr>
      <w:r w:rsidRPr="00A62C5A">
        <w:t>首先需要更改数据库存储文件的方式，原来的明文存储改成密文，用户文件信息表中的需要多加一个字段</w:t>
      </w:r>
      <w:r w:rsidRPr="00A62C5A">
        <w:t>RandomSeed</w:t>
      </w:r>
      <w:r w:rsidRPr="00A62C5A">
        <w:t>（它表示随机数种子），由系统自己随机生成，生成后立即使用加密算法对文件进行加密，将密文文件存于服务器对应位置，随机数种子由用户标识进行加密并存储于服务器对应的文件表信息上，系统开发者和数据托管中心都无法知道随机数是什。</w:t>
      </w:r>
    </w:p>
    <w:p w14:paraId="209F94E7" w14:textId="77777777" w:rsidR="002A1656" w:rsidRPr="00A62C5A" w:rsidRDefault="002A1656" w:rsidP="009C504E">
      <w:pPr>
        <w:pStyle w:val="21"/>
      </w:pPr>
      <w:r w:rsidRPr="00A62C5A">
        <w:t>在服务器解密方面，用户申请解密读数据时，系统将随机数种子的明文发送到客户浏览器，由客户浏览器通过控件和用户输入的</w:t>
      </w:r>
      <w:r w:rsidRPr="00A62C5A">
        <w:t>pin</w:t>
      </w:r>
      <w:r w:rsidRPr="00A62C5A">
        <w:t>码启动</w:t>
      </w:r>
      <w:r w:rsidRPr="00A62C5A">
        <w:t>CPK</w:t>
      </w:r>
      <w:r w:rsidRPr="00A62C5A">
        <w:t>设备，解密随机数种子回送到服务器，服务器利用解密的种子对文件进行解密，显示到用户浏览器，至此完成数据的服务器解密。</w:t>
      </w:r>
    </w:p>
    <w:p w14:paraId="2520364A" w14:textId="77777777" w:rsidR="002A1656" w:rsidRPr="00546C9B" w:rsidRDefault="002A1656" w:rsidP="007713E0">
      <w:pPr>
        <w:pStyle w:val="3"/>
        <w:spacing w:before="156" w:after="156"/>
      </w:pPr>
      <w:bookmarkStart w:id="56" w:name="_Toc439710551"/>
      <w:bookmarkStart w:id="57" w:name="_Toc501540841"/>
      <w:r w:rsidRPr="00546C9B">
        <w:t>基于</w:t>
      </w:r>
      <w:r w:rsidRPr="00546C9B">
        <w:t>CPK</w:t>
      </w:r>
      <w:r w:rsidRPr="00546C9B">
        <w:t>的安全数据库方案</w:t>
      </w:r>
      <w:bookmarkEnd w:id="56"/>
      <w:bookmarkEnd w:id="57"/>
    </w:p>
    <w:p w14:paraId="5FCF7C96" w14:textId="77777777" w:rsidR="002A1656" w:rsidRPr="00A62C5A" w:rsidRDefault="002A1656" w:rsidP="009C504E">
      <w:pPr>
        <w:pStyle w:val="21"/>
      </w:pPr>
      <w:r w:rsidRPr="00A62C5A">
        <w:t>以</w:t>
      </w:r>
      <w:r w:rsidRPr="00A62C5A">
        <w:t>CPK</w:t>
      </w:r>
      <w:r w:rsidRPr="00A62C5A">
        <w:t>标识认证系统为基础，将访问控制手段与数据库加密技术有机结合，形成涵盖存储、传递到使用各个环节的严密的伦理审查信息安全共享体系，保证即使出现极端的情况（如数据库服务器被搬走），也不会直接导致数据库内容的</w:t>
      </w:r>
      <w:r w:rsidRPr="00A62C5A">
        <w:lastRenderedPageBreak/>
        <w:t>泄露。</w:t>
      </w:r>
    </w:p>
    <w:p w14:paraId="35EB802D" w14:textId="34814B71" w:rsidR="002A1656" w:rsidRPr="00A62C5A" w:rsidRDefault="002A1656" w:rsidP="009C504E">
      <w:pPr>
        <w:pStyle w:val="21"/>
      </w:pPr>
      <w:r w:rsidRPr="00A62C5A">
        <w:t>实现严格的过程控制和管理，以</w:t>
      </w:r>
      <w:r w:rsidRPr="00A62C5A">
        <w:t>CPK</w:t>
      </w:r>
      <w:r w:rsidRPr="00A62C5A">
        <w:t>标识认证系统为基础，将访问控制、授权管理、过程审计、动态跟踪等纳等功能纳入系统设计，形成一体化的管理体系。实现跨域交叉认证，通过对种子密钥的管理实现不同信任域和管理域之间的用户实现端到端（包括服务端与客户端，客户端与客户端之间）的跨域交叉认证，解决不同信任域之间的认证登录。全过程加密，利用</w:t>
      </w:r>
      <w:r w:rsidRPr="00A62C5A">
        <w:t>CPK</w:t>
      </w:r>
      <w:r w:rsidRPr="00A62C5A">
        <w:t>标识认证系统基于标识的密钥交换能力，实现数据在存储、上传及下载过程中的加全密状态，从根本上保证数据库的安全。保证服务端效率，利用</w:t>
      </w:r>
      <w:r w:rsidRPr="00A62C5A">
        <w:t>CPK</w:t>
      </w:r>
      <w:r w:rsidRPr="00A62C5A">
        <w:t>密钥交换算法和数字信封技术解决服务器的动态密钥管理分配问题，避免服务器对数据进行频繁的加解密操作，保证系统的高效运行。实现端到端的安全数据存储和交互，利用</w:t>
      </w:r>
      <w:r w:rsidRPr="00A62C5A">
        <w:t>CPK</w:t>
      </w:r>
      <w:r w:rsidRPr="00A62C5A">
        <w:t>基于标识的密钥交换能力，通过客户端应用软件的开发，建立标准化的基于标识的密钥交换机制，实现客户端数据的安全存储（利用自己的标识进行加密），和客户端与服务端、客户端与客户端数据的安全交互（利用对方的标识进行加密），从而实现数据库共享的私密化（利用某用户标识生成</w:t>
      </w:r>
      <w:bookmarkEnd w:id="34"/>
      <w:r w:rsidRPr="00A62C5A">
        <w:t>的公钥加密只有用该用户的标识私钥才能解读）。</w:t>
      </w:r>
      <w:bookmarkEnd w:id="35"/>
    </w:p>
    <w:p w14:paraId="26A11797" w14:textId="2E424557" w:rsidR="002A1656" w:rsidRPr="00F316CD" w:rsidRDefault="002A1656" w:rsidP="00F316CD">
      <w:pPr>
        <w:pStyle w:val="20"/>
        <w:spacing w:before="156" w:after="156"/>
      </w:pPr>
      <w:bookmarkStart w:id="58" w:name="_Toc501540842"/>
      <w:r w:rsidRPr="00F316CD">
        <w:t>消息推送服务平台</w:t>
      </w:r>
      <w:bookmarkEnd w:id="58"/>
    </w:p>
    <w:p w14:paraId="0D12BC26" w14:textId="77777777" w:rsidR="002A1656" w:rsidRPr="00A62C5A" w:rsidRDefault="002A1656" w:rsidP="009C504E">
      <w:pPr>
        <w:pStyle w:val="21"/>
      </w:pPr>
      <w:r w:rsidRPr="00A62C5A">
        <w:t>智能决策支持微信平台是基于腾讯公司微信企业号、</w:t>
      </w:r>
      <w:r w:rsidRPr="00A62C5A">
        <w:t>RTX</w:t>
      </w:r>
      <w:r w:rsidRPr="00A62C5A">
        <w:t>即时通讯、企业邮箱和腾讯云等产品，以连接一切为核心，统一以智能决策支持结果发布与互动为主要内容提供通讯录、即时通讯、邮箱、校内通知、交流互动、生产状况上报、决策支持结果推送、信息资源等多项管理和应用为一体的智能决策支持私有云服务平台。</w:t>
      </w:r>
    </w:p>
    <w:p w14:paraId="22C8AB70" w14:textId="77777777" w:rsidR="002A1656" w:rsidRPr="00A62C5A" w:rsidRDefault="002A1656" w:rsidP="009C504E">
      <w:pPr>
        <w:pStyle w:val="21"/>
      </w:pPr>
      <w:r w:rsidRPr="00A62C5A">
        <w:t>智能决策支持微信平台为公司用户提供移动应用入口。平台连接单位与个体间相互认可且稳定的关系，通过完全匹配的组织架构和单位通讯录，可以与现有</w:t>
      </w:r>
      <w:r w:rsidRPr="00A62C5A">
        <w:t>IT</w:t>
      </w:r>
      <w:r w:rsidRPr="00A62C5A">
        <w:t>应用一致的唯一用户账号，为企业用户提供统一移动应用入口。</w:t>
      </w:r>
    </w:p>
    <w:p w14:paraId="7420FB29" w14:textId="77777777" w:rsidR="002A1656" w:rsidRPr="00A62C5A" w:rsidRDefault="002A1656" w:rsidP="009C504E">
      <w:pPr>
        <w:pStyle w:val="21"/>
      </w:pPr>
      <w:r w:rsidRPr="00A62C5A">
        <w:rPr>
          <w:noProof/>
        </w:rPr>
        <w:lastRenderedPageBreak/>
        <w:drawing>
          <wp:inline distT="0" distB="0" distL="0" distR="0" wp14:anchorId="1513BCA4" wp14:editId="313892FB">
            <wp:extent cx="4761470" cy="1961350"/>
            <wp:effectExtent l="0" t="0" r="1270" b="127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0">
                      <a:extLst>
                        <a:ext uri="{BEBA8EAE-BF5A-486C-A8C5-ECC9F3942E4B}">
                          <a14:imgProps xmlns:a14="http://schemas.microsoft.com/office/drawing/2010/main">
                            <a14:imgLayer r:embed="rId21">
                              <a14:imgEffect>
                                <a14:brightnessContrast bright="-20000" contrast="40000"/>
                              </a14:imgEffect>
                            </a14:imgLayer>
                          </a14:imgProps>
                        </a:ext>
                      </a:extLst>
                    </a:blip>
                    <a:stretch>
                      <a:fillRect/>
                    </a:stretch>
                  </pic:blipFill>
                  <pic:spPr>
                    <a:xfrm>
                      <a:off x="0" y="0"/>
                      <a:ext cx="4761805" cy="1961488"/>
                    </a:xfrm>
                    <a:prstGeom prst="rect">
                      <a:avLst/>
                    </a:prstGeom>
                  </pic:spPr>
                </pic:pic>
              </a:graphicData>
            </a:graphic>
          </wp:inline>
        </w:drawing>
      </w:r>
    </w:p>
    <w:p w14:paraId="638DA2EE" w14:textId="64451CCE"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3</w:t>
      </w:r>
      <w:r w:rsidR="007713E0">
        <w:rPr>
          <w:rFonts w:cs="Times New Roman"/>
        </w:rPr>
        <w:fldChar w:fldCharType="end"/>
      </w:r>
      <w:r w:rsidR="007713E0">
        <w:rPr>
          <w:rFonts w:cs="Times New Roman"/>
        </w:rPr>
        <w:noBreakHyphen/>
      </w:r>
      <w:r w:rsidR="00CD0F2B">
        <w:rPr>
          <w:rFonts w:cs="Times New Roman" w:hint="eastAsia"/>
        </w:rPr>
        <w:t>11</w:t>
      </w:r>
      <w:r w:rsidR="000B2ADC">
        <w:rPr>
          <w:rFonts w:cs="Times New Roman"/>
        </w:rPr>
        <w:t xml:space="preserve"> </w:t>
      </w:r>
      <w:r w:rsidRPr="00546C9B">
        <w:rPr>
          <w:rFonts w:cs="Times New Roman"/>
        </w:rPr>
        <w:t>微信平台组织架构</w:t>
      </w:r>
    </w:p>
    <w:p w14:paraId="4BB08231" w14:textId="77777777" w:rsidR="002A1656" w:rsidRPr="00A62C5A" w:rsidRDefault="002A1656" w:rsidP="009C504E">
      <w:pPr>
        <w:pStyle w:val="21"/>
      </w:pPr>
      <w:r w:rsidRPr="00A62C5A">
        <w:t>鞍钢公司微信平台定位为</w:t>
      </w:r>
      <w:r w:rsidRPr="00A62C5A">
        <w:t>“</w:t>
      </w:r>
      <w:r w:rsidRPr="00A62C5A">
        <w:t>公众信息发布的平台、专业信息查询的窗口</w:t>
      </w:r>
      <w:r w:rsidRPr="00A62C5A">
        <w:t>”</w:t>
      </w:r>
      <w:r w:rsidRPr="00A62C5A">
        <w:t>，在发布公司相关信息的同时，作为公司职工的专业用户，可实现生产信息查询、网络问企互动、安全隐患上报等各应用系统的信息查询及会议互动等功能。</w:t>
      </w:r>
    </w:p>
    <w:p w14:paraId="572FA6AB" w14:textId="266C68DE" w:rsidR="002A1656" w:rsidRPr="00546C9B" w:rsidRDefault="002A1656" w:rsidP="009C504E">
      <w:pPr>
        <w:pStyle w:val="21"/>
      </w:pPr>
      <w:r w:rsidRPr="00A62C5A">
        <w:t>微信公众平台平时不光要随时查看用户留言，适时回复之外，最主要的就是发布生产信息和生产决策信息、发布生产信息和生产决策判定的实时消息，通过这个平台对公司公司进行多方面的宣传和推广，让更多的人群关注企业生产状况。而生产信息和生产决策信息的选择、形式、版式、格式等都应严格规范。</w:t>
      </w:r>
    </w:p>
    <w:p w14:paraId="28DCC844" w14:textId="4C60AC03" w:rsidR="002A1656" w:rsidRPr="00A37707" w:rsidRDefault="002A1656" w:rsidP="00A37707">
      <w:pPr>
        <w:pStyle w:val="1"/>
        <w:spacing w:before="156" w:after="156"/>
      </w:pPr>
      <w:bookmarkStart w:id="59" w:name="_Toc501540843"/>
      <w:r w:rsidRPr="00A37707">
        <w:lastRenderedPageBreak/>
        <w:t>大数据与系统集成</w:t>
      </w:r>
      <w:bookmarkEnd w:id="59"/>
    </w:p>
    <w:p w14:paraId="38FBAB0D" w14:textId="77777777" w:rsidR="002A1656" w:rsidRPr="00F316CD" w:rsidRDefault="002A1656" w:rsidP="00F316CD">
      <w:pPr>
        <w:pStyle w:val="20"/>
        <w:spacing w:before="156" w:after="156"/>
      </w:pPr>
      <w:bookmarkStart w:id="60" w:name="_Toc501540844"/>
      <w:r w:rsidRPr="00F316CD">
        <w:t>工业大数据平台</w:t>
      </w:r>
      <w:bookmarkEnd w:id="60"/>
    </w:p>
    <w:p w14:paraId="29DDDD1A" w14:textId="77777777" w:rsidR="002A1656" w:rsidRPr="00A62C5A" w:rsidRDefault="002A1656" w:rsidP="009C504E">
      <w:pPr>
        <w:pStyle w:val="21"/>
      </w:pPr>
      <w:r w:rsidRPr="00A62C5A">
        <w:t>针对中铝瑞闽在生产过程及企业内部管理过程中产生的海量、多源、异构数据，提出基于</w:t>
      </w:r>
      <w:r w:rsidRPr="00A62C5A">
        <w:t>Hadoop</w:t>
      </w:r>
      <w:r w:rsidRPr="00A62C5A">
        <w:t>的</w:t>
      </w:r>
      <w:r w:rsidRPr="00A62C5A">
        <w:t>HDFS</w:t>
      </w:r>
      <w:r w:rsidRPr="00A62C5A">
        <w:t>为主文件系统，关系型数据</w:t>
      </w:r>
      <w:r w:rsidRPr="00A62C5A">
        <w:t>Mysql</w:t>
      </w:r>
      <w:r w:rsidRPr="00A62C5A">
        <w:t>、</w:t>
      </w:r>
      <w:r w:rsidRPr="00A62C5A">
        <w:t>Oracle</w:t>
      </w:r>
      <w:r w:rsidRPr="00A62C5A">
        <w:t>与文档型数据库混合存储为基础存储层的工业大数据分析平台，如下图。</w:t>
      </w:r>
    </w:p>
    <w:p w14:paraId="7B95E9DD" w14:textId="77777777" w:rsidR="002A1656" w:rsidRPr="00A62C5A" w:rsidRDefault="002A1656" w:rsidP="009C504E">
      <w:pPr>
        <w:pStyle w:val="21"/>
      </w:pPr>
      <w:r w:rsidRPr="00A62C5A">
        <w:rPr>
          <w:noProof/>
        </w:rPr>
        <w:drawing>
          <wp:inline distT="0" distB="0" distL="0" distR="0" wp14:anchorId="52E5E2A1" wp14:editId="58342A6E">
            <wp:extent cx="5274310" cy="5829500"/>
            <wp:effectExtent l="0" t="0" r="889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工业大数据解决方案.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5829500"/>
                    </a:xfrm>
                    <a:prstGeom prst="rect">
                      <a:avLst/>
                    </a:prstGeom>
                  </pic:spPr>
                </pic:pic>
              </a:graphicData>
            </a:graphic>
          </wp:inline>
        </w:drawing>
      </w:r>
    </w:p>
    <w:p w14:paraId="3F77FDF2" w14:textId="05D9A246"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4</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1</w:t>
      </w:r>
      <w:r w:rsidR="007713E0">
        <w:rPr>
          <w:rFonts w:cs="Times New Roman"/>
        </w:rPr>
        <w:fldChar w:fldCharType="end"/>
      </w:r>
      <w:r w:rsidR="007713E0">
        <w:rPr>
          <w:rFonts w:cs="Times New Roman"/>
        </w:rPr>
        <w:t xml:space="preserve"> </w:t>
      </w:r>
      <w:r w:rsidRPr="00546C9B">
        <w:rPr>
          <w:rFonts w:cs="Times New Roman"/>
        </w:rPr>
        <w:t>工业大数据解决方案</w:t>
      </w:r>
    </w:p>
    <w:p w14:paraId="72B2DE47" w14:textId="77777777" w:rsidR="002A1656" w:rsidRPr="00F316CD" w:rsidRDefault="002A1656" w:rsidP="00F316CD">
      <w:pPr>
        <w:pStyle w:val="20"/>
        <w:spacing w:before="156" w:after="156"/>
      </w:pPr>
      <w:bookmarkStart w:id="61" w:name="_Toc501540845"/>
      <w:r w:rsidRPr="00F316CD">
        <w:lastRenderedPageBreak/>
        <w:t>Spark</w:t>
      </w:r>
      <w:r w:rsidRPr="00F316CD">
        <w:t>分布式计算框架</w:t>
      </w:r>
      <w:bookmarkEnd w:id="61"/>
    </w:p>
    <w:p w14:paraId="5306311E" w14:textId="77777777" w:rsidR="002A1656" w:rsidRPr="00546C9B" w:rsidRDefault="002A1656" w:rsidP="007713E0">
      <w:pPr>
        <w:pStyle w:val="3"/>
        <w:spacing w:before="156" w:after="156"/>
      </w:pPr>
      <w:bookmarkStart w:id="62" w:name="_Toc501540846"/>
      <w:r w:rsidRPr="00546C9B">
        <w:t>Spark</w:t>
      </w:r>
      <w:r w:rsidRPr="00546C9B">
        <w:t>概述</w:t>
      </w:r>
      <w:bookmarkEnd w:id="62"/>
    </w:p>
    <w:p w14:paraId="2F973852" w14:textId="77777777" w:rsidR="002A1656" w:rsidRPr="00A62C5A" w:rsidRDefault="002A1656" w:rsidP="009C504E">
      <w:pPr>
        <w:pStyle w:val="21"/>
      </w:pPr>
      <w:r w:rsidRPr="00A62C5A">
        <w:t>spark</w:t>
      </w:r>
      <w:r w:rsidRPr="00A62C5A">
        <w:t>生态圈以</w:t>
      </w:r>
      <w:r w:rsidRPr="00A62C5A">
        <w:t>spark</w:t>
      </w:r>
      <w:r w:rsidRPr="00A62C5A">
        <w:t>为核心，以弹性分布式数据集（</w:t>
      </w:r>
      <w:r w:rsidRPr="00A62C5A">
        <w:t>RDD</w:t>
      </w:r>
      <w:r w:rsidRPr="00A62C5A">
        <w:t>）为基础，打造了一个基于内存计算的大数据平台。伯克利将</w:t>
      </w:r>
      <w:r w:rsidRPr="00A62C5A">
        <w:t>Spark</w:t>
      </w:r>
      <w:r w:rsidRPr="00A62C5A">
        <w:t>的整个生态系统称为伯克利数据分析栈（</w:t>
      </w:r>
      <w:r w:rsidRPr="00A62C5A">
        <w:t>BDAS</w:t>
      </w:r>
      <w:r w:rsidRPr="00A62C5A">
        <w:t>）（见图</w:t>
      </w:r>
      <w:r w:rsidRPr="00A62C5A">
        <w:t>2</w:t>
      </w:r>
      <w:r w:rsidRPr="00A62C5A">
        <w:t>）。</w:t>
      </w:r>
    </w:p>
    <w:p w14:paraId="2E8194A9" w14:textId="77777777" w:rsidR="002A1656" w:rsidRPr="00546C9B" w:rsidRDefault="002A1656" w:rsidP="002A1656">
      <w:pPr>
        <w:pStyle w:val="a8"/>
        <w:keepNext/>
        <w:spacing w:beforeLines="0"/>
        <w:ind w:firstLineChars="200" w:firstLine="360"/>
        <w:rPr>
          <w:rFonts w:cs="Times New Roman"/>
        </w:rPr>
      </w:pPr>
      <w:r w:rsidRPr="00546C9B">
        <w:rPr>
          <w:rFonts w:cs="Times New Roman"/>
          <w:noProof/>
        </w:rPr>
        <w:drawing>
          <wp:inline distT="0" distB="0" distL="0" distR="0" wp14:anchorId="644CA609" wp14:editId="6B8A8C92">
            <wp:extent cx="2604770" cy="2211705"/>
            <wp:effectExtent l="0" t="0" r="1143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04770" cy="2211705"/>
                    </a:xfrm>
                    <a:prstGeom prst="rect">
                      <a:avLst/>
                    </a:prstGeom>
                    <a:noFill/>
                    <a:ln>
                      <a:noFill/>
                    </a:ln>
                  </pic:spPr>
                </pic:pic>
              </a:graphicData>
            </a:graphic>
          </wp:inline>
        </w:drawing>
      </w:r>
    </w:p>
    <w:p w14:paraId="57587542" w14:textId="7476224E" w:rsidR="002A1656" w:rsidRPr="00546C9B" w:rsidRDefault="002A1656" w:rsidP="002A1656">
      <w:pPr>
        <w:pStyle w:val="ab"/>
        <w:spacing w:before="156" w:after="156"/>
        <w:rPr>
          <w:rFonts w:cs="Times New Roman"/>
        </w:rPr>
      </w:pPr>
      <w:r w:rsidRPr="00546C9B">
        <w:rPr>
          <w:rFonts w:cs="Times New Roman"/>
        </w:rPr>
        <w:t>图</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4</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2</w:t>
      </w:r>
      <w:r w:rsidR="007713E0">
        <w:rPr>
          <w:rFonts w:cs="Times New Roman"/>
        </w:rPr>
        <w:fldChar w:fldCharType="end"/>
      </w:r>
      <w:r w:rsidR="007713E0">
        <w:rPr>
          <w:rFonts w:cs="Times New Roman"/>
        </w:rPr>
        <w:t xml:space="preserve"> </w:t>
      </w:r>
      <w:r w:rsidRPr="00546C9B">
        <w:rPr>
          <w:rFonts w:cs="Times New Roman"/>
        </w:rPr>
        <w:t>BDAS</w:t>
      </w:r>
      <w:r w:rsidRPr="00546C9B">
        <w:rPr>
          <w:rFonts w:cs="Times New Roman"/>
        </w:rPr>
        <w:t>结构图</w:t>
      </w:r>
    </w:p>
    <w:p w14:paraId="02515295" w14:textId="77777777" w:rsidR="002A1656" w:rsidRPr="00A62C5A" w:rsidRDefault="002A1656" w:rsidP="009C504E">
      <w:pPr>
        <w:pStyle w:val="21"/>
      </w:pPr>
      <w:r w:rsidRPr="00A62C5A">
        <w:t>与其他大数据技术，特别的与</w:t>
      </w:r>
      <w:r w:rsidRPr="00A62C5A">
        <w:t>hadoop</w:t>
      </w:r>
      <w:r w:rsidRPr="00A62C5A">
        <w:t>的</w:t>
      </w:r>
      <w:r w:rsidRPr="00A62C5A">
        <w:t>MapReduce</w:t>
      </w:r>
      <w:r w:rsidRPr="00A62C5A">
        <w:t>相比，</w:t>
      </w:r>
      <w:r w:rsidRPr="00A62C5A">
        <w:t>spark</w:t>
      </w:r>
      <w:r w:rsidRPr="00A62C5A">
        <w:t>具有以下优势：</w:t>
      </w:r>
    </w:p>
    <w:p w14:paraId="04D9CC83" w14:textId="77777777" w:rsidR="002A1656" w:rsidRPr="00A62C5A" w:rsidRDefault="002A1656" w:rsidP="009C504E">
      <w:pPr>
        <w:pStyle w:val="21"/>
      </w:pPr>
      <w:r w:rsidRPr="00A62C5A">
        <w:t>提供了一个全面、统一的框架用于管理各种有着不同性质（文本、图表数据等）的数据集和数据源（批量数据或实时的流数据）的大数据处理需求；</w:t>
      </w:r>
    </w:p>
    <w:p w14:paraId="328781C7" w14:textId="77777777" w:rsidR="002A1656" w:rsidRPr="00A62C5A" w:rsidRDefault="002A1656" w:rsidP="009C504E">
      <w:pPr>
        <w:pStyle w:val="21"/>
      </w:pPr>
      <w:r w:rsidRPr="00A62C5A">
        <w:t>内存数据共享。</w:t>
      </w:r>
    </w:p>
    <w:p w14:paraId="138A8501" w14:textId="77777777" w:rsidR="002A1656" w:rsidRPr="00A62C5A" w:rsidRDefault="002A1656" w:rsidP="009C504E">
      <w:pPr>
        <w:pStyle w:val="21"/>
      </w:pPr>
      <w:r w:rsidRPr="00A62C5A">
        <w:t>Apache Spark</w:t>
      </w:r>
      <w:r w:rsidRPr="00A62C5A">
        <w:t>是一种包含流处理能力的下一代批处理框架，与</w:t>
      </w:r>
      <w:r w:rsidRPr="00A62C5A">
        <w:t>Hadoop</w:t>
      </w:r>
      <w:r w:rsidRPr="00A62C5A">
        <w:t>的</w:t>
      </w:r>
      <w:r w:rsidRPr="00A62C5A">
        <w:t>MapReduce</w:t>
      </w:r>
      <w:r w:rsidRPr="00A62C5A">
        <w:t>引擎基于各种相同原则开发而来的</w:t>
      </w:r>
      <w:r w:rsidRPr="00A62C5A">
        <w:t>spark</w:t>
      </w:r>
      <w:r w:rsidRPr="00A62C5A">
        <w:t>主要侧重通过完善的内存计算和处理优化机制加快批处理工作负载的运行速度。</w:t>
      </w:r>
    </w:p>
    <w:p w14:paraId="441D3A29" w14:textId="77777777" w:rsidR="002A1656" w:rsidRPr="00A62C5A" w:rsidRDefault="002A1656" w:rsidP="009C504E">
      <w:pPr>
        <w:pStyle w:val="21"/>
      </w:pPr>
      <w:r w:rsidRPr="00A62C5A">
        <w:t>Apache Spark</w:t>
      </w:r>
      <w:r w:rsidRPr="00A62C5A">
        <w:t>本身没有一个分布式存储系统，因此</w:t>
      </w:r>
      <w:r w:rsidRPr="00A62C5A">
        <w:t>spark</w:t>
      </w:r>
      <w:r w:rsidRPr="00A62C5A">
        <w:t>需要一个第三方的分布式存储，因而需要为其配备相应的分布式存储环境，由于</w:t>
      </w:r>
      <w:r w:rsidRPr="00A62C5A">
        <w:t>hadoop</w:t>
      </w:r>
      <w:r w:rsidRPr="00A62C5A">
        <w:t>已经在行业内有着多年的应用，在各方面有着完备的生态，使用</w:t>
      </w:r>
      <w:r w:rsidRPr="00A62C5A">
        <w:t>HDFS</w:t>
      </w:r>
      <w:r w:rsidRPr="00A62C5A">
        <w:t>文件系统存储数据，可用于任何兼容于</w:t>
      </w:r>
      <w:r w:rsidRPr="00A62C5A">
        <w:t>hadoop</w:t>
      </w:r>
      <w:r w:rsidRPr="00A62C5A">
        <w:t>的数据源，包括</w:t>
      </w:r>
      <w:r w:rsidRPr="00A62C5A">
        <w:t>HDFS</w:t>
      </w:r>
      <w:r w:rsidRPr="00A62C5A">
        <w:t>，</w:t>
      </w:r>
      <w:r w:rsidRPr="00A62C5A">
        <w:t>Hbase</w:t>
      </w:r>
      <w:r w:rsidRPr="00A62C5A">
        <w:t>，</w:t>
      </w:r>
      <w:r w:rsidRPr="00A62C5A">
        <w:t>Cassandra</w:t>
      </w:r>
      <w:r w:rsidRPr="00A62C5A">
        <w:t>。所以选取</w:t>
      </w:r>
      <w:r w:rsidRPr="00A62C5A">
        <w:t>hadoop</w:t>
      </w:r>
      <w:r w:rsidRPr="00A62C5A">
        <w:t>的</w:t>
      </w:r>
      <w:r w:rsidRPr="00A62C5A">
        <w:t>HDFS</w:t>
      </w:r>
      <w:r w:rsidRPr="00A62C5A">
        <w:t>作为文件系统，即将</w:t>
      </w:r>
      <w:r w:rsidRPr="00A62C5A">
        <w:t>spark</w:t>
      </w:r>
      <w:r w:rsidRPr="00A62C5A">
        <w:t>与</w:t>
      </w:r>
      <w:r w:rsidRPr="00A62C5A">
        <w:t>hadoop</w:t>
      </w:r>
      <w:r w:rsidRPr="00A62C5A">
        <w:t>集成，保留</w:t>
      </w:r>
      <w:r w:rsidRPr="00A62C5A">
        <w:t>HDFS</w:t>
      </w:r>
      <w:r w:rsidRPr="00A62C5A">
        <w:t>的同时使用</w:t>
      </w:r>
      <w:r w:rsidRPr="00A62C5A">
        <w:t>spark</w:t>
      </w:r>
      <w:r w:rsidRPr="00A62C5A">
        <w:t>取代</w:t>
      </w:r>
      <w:r w:rsidRPr="00A62C5A">
        <w:t>MapReduce</w:t>
      </w:r>
      <w:r w:rsidRPr="00A62C5A">
        <w:t>引擎进行计算。</w:t>
      </w:r>
      <w:r w:rsidRPr="00A62C5A">
        <w:t>Spark</w:t>
      </w:r>
      <w:r w:rsidRPr="00A62C5A">
        <w:t>将中间的计算结果保存在</w:t>
      </w:r>
      <w:r w:rsidRPr="00A62C5A">
        <w:lastRenderedPageBreak/>
        <w:t>内存中，具有更高的并行执行效率并且更适合于数据挖掘和机器学习等需要迭代处理的领域，因而契合了即时或是类即时查询的需求。</w:t>
      </w:r>
    </w:p>
    <w:p w14:paraId="304D2155" w14:textId="7DBDA73D" w:rsidR="002A1656" w:rsidRPr="00546C9B" w:rsidRDefault="002A1656" w:rsidP="007713E0">
      <w:pPr>
        <w:pStyle w:val="3"/>
        <w:spacing w:before="156" w:after="156"/>
      </w:pPr>
      <w:bookmarkStart w:id="63" w:name="_Toc501540847"/>
      <w:r w:rsidRPr="00546C9B">
        <w:t>MLlib</w:t>
      </w:r>
      <w:r w:rsidRPr="00546C9B">
        <w:t>数据挖掘算法库</w:t>
      </w:r>
      <w:bookmarkEnd w:id="63"/>
    </w:p>
    <w:p w14:paraId="1A04815D" w14:textId="77777777" w:rsidR="002A1656" w:rsidRPr="00A62C5A" w:rsidRDefault="002A1656" w:rsidP="009C504E">
      <w:pPr>
        <w:pStyle w:val="21"/>
      </w:pPr>
      <w:r w:rsidRPr="00A62C5A">
        <w:t>MLlib</w:t>
      </w:r>
      <w:r w:rsidRPr="00A62C5A">
        <w:t>是</w:t>
      </w:r>
      <w:r w:rsidRPr="00A62C5A">
        <w:t>Spark</w:t>
      </w:r>
      <w:r w:rsidRPr="00A62C5A">
        <w:t>项目子模块，提供一些可扩展的机器学习领域经典算法的实现，旨在帮助开发人员更加方便快捷地创建智能应用程序。</w:t>
      </w:r>
      <w:r w:rsidRPr="00A62C5A">
        <w:t>MLlib</w:t>
      </w:r>
      <w:r w:rsidRPr="00A62C5A">
        <w:t>包含许多实现，包括聚类、分类、推荐过滤、频繁子项挖掘。此外，通过使用</w:t>
      </w:r>
      <w:r w:rsidRPr="00A62C5A">
        <w:t>PySpark</w:t>
      </w:r>
      <w:r w:rsidRPr="00A62C5A">
        <w:t>库，</w:t>
      </w:r>
      <w:r w:rsidRPr="00A62C5A">
        <w:t xml:space="preserve">MLlib </w:t>
      </w:r>
      <w:r w:rsidRPr="00A62C5A">
        <w:t>可以有效地扩展到云中。</w:t>
      </w:r>
    </w:p>
    <w:p w14:paraId="39E38B33" w14:textId="77777777" w:rsidR="002A1656" w:rsidRPr="00A62C5A" w:rsidRDefault="002A1656" w:rsidP="009C504E">
      <w:pPr>
        <w:pStyle w:val="21"/>
      </w:pPr>
      <w:r w:rsidRPr="00A62C5A">
        <w:t>MLlib</w:t>
      </w:r>
      <w:r w:rsidRPr="00A62C5A">
        <w:t>的主要目标是创建一些可扩展的机器学习领域经典算法的实现，旨在帮助开发人员更加方便快捷地创建智能应用程序。</w:t>
      </w:r>
      <w:r w:rsidRPr="00A62C5A">
        <w:t>MLlib</w:t>
      </w:r>
      <w:r w:rsidRPr="00A62C5A">
        <w:t>现在已经包含了聚类、分类、推荐引擎（协同过滤）和频繁集挖掘等广泛使用的数据挖掘方法。除了算法，</w:t>
      </w:r>
      <w:r w:rsidRPr="00A62C5A">
        <w:t>MLlib</w:t>
      </w:r>
      <w:r w:rsidRPr="00A62C5A">
        <w:t>还包含数据的输入</w:t>
      </w:r>
      <w:r w:rsidRPr="00A62C5A">
        <w:t>/</w:t>
      </w:r>
      <w:r w:rsidRPr="00A62C5A">
        <w:t>输出工具、与其他存储系统（如数据库、</w:t>
      </w:r>
      <w:r w:rsidRPr="00A62C5A">
        <w:t xml:space="preserve">MongoDB </w:t>
      </w:r>
      <w:r w:rsidRPr="00A62C5A">
        <w:t>或</w:t>
      </w:r>
      <w:r w:rsidRPr="00A62C5A">
        <w:t>Cassandra</w:t>
      </w:r>
      <w:r w:rsidRPr="00A62C5A">
        <w:t>）集成等数据挖掘支持架构。</w:t>
      </w:r>
    </w:p>
    <w:p w14:paraId="69600921" w14:textId="77777777" w:rsidR="002A1656" w:rsidRPr="00A62C5A" w:rsidRDefault="002A1656" w:rsidP="009C504E">
      <w:pPr>
        <w:pStyle w:val="21"/>
      </w:pPr>
      <w:r w:rsidRPr="00A62C5A">
        <w:t>MLlib</w:t>
      </w:r>
      <w:r w:rsidRPr="00A62C5A">
        <w:t>提供一些可扩展的机器学习领域经典算法的实现，旨在帮助开发人员更加方便快捷地创建智能应用程序。</w:t>
      </w:r>
      <w:r w:rsidRPr="00A62C5A">
        <w:t xml:space="preserve">MLlib </w:t>
      </w:r>
      <w:r w:rsidRPr="00A62C5A">
        <w:t>包含许多实现，包括集群、分类、推荐过滤、频繁子项挖掘。</w:t>
      </w:r>
    </w:p>
    <w:p w14:paraId="244B1C85" w14:textId="6F070DDA" w:rsidR="002A1656" w:rsidRPr="00F316CD" w:rsidRDefault="002A1656" w:rsidP="00F316CD">
      <w:pPr>
        <w:pStyle w:val="20"/>
        <w:spacing w:before="156" w:after="156"/>
      </w:pPr>
      <w:bookmarkStart w:id="64" w:name="_Toc501540848"/>
      <w:r w:rsidRPr="00F316CD">
        <w:t>Hadoop</w:t>
      </w:r>
      <w:r w:rsidRPr="00F316CD">
        <w:t>生态系统</w:t>
      </w:r>
      <w:bookmarkEnd w:id="64"/>
    </w:p>
    <w:p w14:paraId="7091D283" w14:textId="77777777" w:rsidR="002A1656" w:rsidRPr="00546C9B" w:rsidRDefault="002A1656" w:rsidP="007713E0">
      <w:pPr>
        <w:pStyle w:val="3"/>
        <w:spacing w:before="156" w:after="156"/>
      </w:pPr>
      <w:bookmarkStart w:id="65" w:name="_Toc439710535"/>
      <w:bookmarkStart w:id="66" w:name="_Toc501540849"/>
      <w:r w:rsidRPr="00546C9B">
        <w:t>HDFS(Hadoop</w:t>
      </w:r>
      <w:r w:rsidRPr="00546C9B">
        <w:t>分布式文件系统</w:t>
      </w:r>
      <w:r w:rsidRPr="00546C9B">
        <w:t>)</w:t>
      </w:r>
      <w:bookmarkEnd w:id="65"/>
      <w:bookmarkEnd w:id="66"/>
    </w:p>
    <w:p w14:paraId="2545CE46" w14:textId="77777777" w:rsidR="002A1656" w:rsidRPr="00A62C5A" w:rsidRDefault="002A1656" w:rsidP="009C504E">
      <w:pPr>
        <w:pStyle w:val="21"/>
      </w:pPr>
      <w:r w:rsidRPr="00A62C5A">
        <w:t>HDFS</w:t>
      </w:r>
      <w:r w:rsidRPr="00A62C5A">
        <w:t>是一个分布式文件系统。整个</w:t>
      </w:r>
      <w:r w:rsidRPr="00A62C5A">
        <w:t>HDFS</w:t>
      </w:r>
      <w:r w:rsidRPr="00A62C5A">
        <w:t>系统设计了两套自己的协议，都是基于</w:t>
      </w:r>
      <w:r w:rsidRPr="00A62C5A">
        <w:t>TCP/IP</w:t>
      </w:r>
      <w:r w:rsidRPr="00A62C5A">
        <w:t>协议之上设计的：</w:t>
      </w:r>
      <w:r w:rsidRPr="00A62C5A">
        <w:t>Client Protocol</w:t>
      </w:r>
      <w:r w:rsidRPr="00A62C5A">
        <w:t>和</w:t>
      </w:r>
      <w:r w:rsidRPr="00A62C5A">
        <w:t>DataNode Protocol</w:t>
      </w:r>
      <w:r w:rsidRPr="00A62C5A">
        <w:t>。</w:t>
      </w:r>
      <w:r w:rsidRPr="00A62C5A">
        <w:t>Client Protocol</w:t>
      </w:r>
      <w:r w:rsidRPr="00A62C5A">
        <w:t>负责用户端与文件系统的通信，而文件系统内部各个节点之间通过</w:t>
      </w:r>
      <w:r w:rsidRPr="00A62C5A">
        <w:t>DataNode Protocol</w:t>
      </w:r>
      <w:r w:rsidRPr="00A62C5A">
        <w:t>协议来实现内部的通信和文件和管理。</w:t>
      </w:r>
      <w:r w:rsidRPr="00A62C5A">
        <w:t>HDFS</w:t>
      </w:r>
      <w:r w:rsidRPr="00A62C5A">
        <w:t>采用了主从</w:t>
      </w:r>
      <w:r w:rsidRPr="00A62C5A">
        <w:t>(Master/Slave)</w:t>
      </w:r>
      <w:r w:rsidRPr="00A62C5A">
        <w:t>结构模型，一个</w:t>
      </w:r>
      <w:r w:rsidRPr="00A62C5A">
        <w:t>HDFS</w:t>
      </w:r>
      <w:r w:rsidRPr="00A62C5A">
        <w:t>由一个</w:t>
      </w:r>
      <w:r w:rsidRPr="00A62C5A">
        <w:t>NameNode</w:t>
      </w:r>
      <w:r w:rsidRPr="00A62C5A">
        <w:t>和若干个</w:t>
      </w:r>
      <w:r w:rsidRPr="00A62C5A">
        <w:t>DataNode</w:t>
      </w:r>
      <w:r w:rsidRPr="00A62C5A">
        <w:t>组成，其中</w:t>
      </w:r>
      <w:r w:rsidRPr="00A62C5A">
        <w:t>NameNode</w:t>
      </w:r>
      <w:r w:rsidRPr="00A62C5A">
        <w:t>作为主服务器，管理文件系统的命名空间和用户端的连接。集群中的</w:t>
      </w:r>
      <w:r w:rsidRPr="00A62C5A">
        <w:t>DataNode</w:t>
      </w:r>
      <w:r w:rsidRPr="00A62C5A">
        <w:t>则管理各自存储的数据。</w:t>
      </w:r>
      <w:r w:rsidRPr="00A62C5A">
        <w:t xml:space="preserve">HDFS </w:t>
      </w:r>
      <w:r w:rsidRPr="00A62C5A">
        <w:t>内部的所有通信都基于标准的</w:t>
      </w:r>
      <w:r w:rsidRPr="00A62C5A">
        <w:t xml:space="preserve">TCP/IP </w:t>
      </w:r>
      <w:r w:rsidRPr="00A62C5A">
        <w:t>协议。</w:t>
      </w:r>
    </w:p>
    <w:p w14:paraId="7DF60E18" w14:textId="77777777" w:rsidR="002A1656" w:rsidRPr="00546C9B" w:rsidRDefault="002A1656" w:rsidP="002A1656">
      <w:pPr>
        <w:pStyle w:val="a8"/>
        <w:keepNext/>
        <w:spacing w:beforeLines="0"/>
        <w:ind w:firstLineChars="200" w:firstLine="360"/>
        <w:rPr>
          <w:rFonts w:cs="Times New Roman"/>
        </w:rPr>
      </w:pPr>
      <w:r w:rsidRPr="00546C9B">
        <w:rPr>
          <w:rFonts w:cs="Times New Roman"/>
          <w:noProof/>
        </w:rPr>
        <w:lastRenderedPageBreak/>
        <w:drawing>
          <wp:inline distT="0" distB="0" distL="0" distR="0" wp14:anchorId="3D3FAD0F" wp14:editId="4EDEE134">
            <wp:extent cx="3599935" cy="2492811"/>
            <wp:effectExtent l="0" t="0" r="635" b="3175"/>
            <wp:docPr id="24" name="图片 24" descr="说明: F:\启明星辰\专用数据分析架构设计\云计算\hdfs architec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F:\启明星辰\专用数据分析架构设计\云计算\hdfs architecture.gi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00305" cy="2493068"/>
                    </a:xfrm>
                    <a:prstGeom prst="rect">
                      <a:avLst/>
                    </a:prstGeom>
                    <a:noFill/>
                    <a:ln>
                      <a:noFill/>
                    </a:ln>
                  </pic:spPr>
                </pic:pic>
              </a:graphicData>
            </a:graphic>
          </wp:inline>
        </w:drawing>
      </w:r>
    </w:p>
    <w:p w14:paraId="02070F74" w14:textId="4A411FCA" w:rsidR="002A1656" w:rsidRPr="00546C9B" w:rsidRDefault="002A1656" w:rsidP="002A1656">
      <w:pPr>
        <w:pStyle w:val="ab"/>
        <w:spacing w:before="156" w:after="156"/>
        <w:rPr>
          <w:rFonts w:cs="Times New Roman"/>
        </w:rPr>
      </w:pPr>
      <w:r w:rsidRPr="00546C9B">
        <w:rPr>
          <w:rFonts w:cs="Times New Roman"/>
        </w:rPr>
        <w:t>图</w:t>
      </w:r>
      <w:r w:rsidR="00FD244A">
        <w:rPr>
          <w:rFonts w:cs="Times New Roman" w:hint="eastAsia"/>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4</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3</w:t>
      </w:r>
      <w:r w:rsidR="007713E0">
        <w:rPr>
          <w:rFonts w:cs="Times New Roman"/>
        </w:rPr>
        <w:fldChar w:fldCharType="end"/>
      </w:r>
      <w:r w:rsidRPr="00546C9B">
        <w:rPr>
          <w:rFonts w:cs="Times New Roman"/>
        </w:rPr>
        <w:t xml:space="preserve"> HDFS</w:t>
      </w:r>
      <w:r w:rsidRPr="00546C9B">
        <w:rPr>
          <w:rFonts w:cs="Times New Roman"/>
        </w:rPr>
        <w:t>结构图</w:t>
      </w:r>
    </w:p>
    <w:p w14:paraId="67E56891" w14:textId="77777777" w:rsidR="002A1656" w:rsidRPr="00A62C5A" w:rsidRDefault="002A1656" w:rsidP="009C504E">
      <w:pPr>
        <w:pStyle w:val="21"/>
      </w:pPr>
      <w:r w:rsidRPr="00A62C5A">
        <w:rPr>
          <w:b/>
        </w:rPr>
        <w:t>Client</w:t>
      </w:r>
      <w:r w:rsidRPr="00A62C5A">
        <w:rPr>
          <w:b/>
        </w:rPr>
        <w:t>：</w:t>
      </w:r>
      <w:r w:rsidRPr="00A62C5A">
        <w:t>切分文件；访问</w:t>
      </w:r>
      <w:r w:rsidRPr="00A62C5A">
        <w:t>HDFS</w:t>
      </w:r>
      <w:r w:rsidRPr="00A62C5A">
        <w:t>；与</w:t>
      </w:r>
      <w:r w:rsidRPr="00A62C5A">
        <w:t>NameNode</w:t>
      </w:r>
      <w:r w:rsidRPr="00A62C5A">
        <w:t>交互，获取文件位置信息；与</w:t>
      </w:r>
      <w:r w:rsidRPr="00A62C5A">
        <w:t>DataNode</w:t>
      </w:r>
      <w:r w:rsidRPr="00A62C5A">
        <w:t>交互，读取和写入数据。</w:t>
      </w:r>
    </w:p>
    <w:p w14:paraId="66E96C3F" w14:textId="77777777" w:rsidR="002A1656" w:rsidRPr="00A62C5A" w:rsidRDefault="002A1656" w:rsidP="009C504E">
      <w:pPr>
        <w:pStyle w:val="21"/>
      </w:pPr>
      <w:r w:rsidRPr="00A62C5A">
        <w:rPr>
          <w:b/>
        </w:rPr>
        <w:t>NameNode</w:t>
      </w:r>
      <w:r w:rsidRPr="00A62C5A">
        <w:rPr>
          <w:b/>
        </w:rPr>
        <w:t>：</w:t>
      </w:r>
      <w:r w:rsidRPr="00A62C5A">
        <w:t>Master</w:t>
      </w:r>
      <w:r w:rsidRPr="00A62C5A">
        <w:t>节点，在</w:t>
      </w:r>
      <w:r w:rsidRPr="00A62C5A">
        <w:t>hadoop1.X</w:t>
      </w:r>
      <w:r w:rsidRPr="00A62C5A">
        <w:t>中只有一个，管理</w:t>
      </w:r>
      <w:r w:rsidRPr="00A62C5A">
        <w:t>HDFS</w:t>
      </w:r>
      <w:r w:rsidRPr="00A62C5A">
        <w:t>的名称空间和数据块映射信息，配置副本策略，处理客户端请求。</w:t>
      </w:r>
    </w:p>
    <w:p w14:paraId="23EAAA78" w14:textId="77777777" w:rsidR="002A1656" w:rsidRPr="00A62C5A" w:rsidRDefault="002A1656" w:rsidP="009C504E">
      <w:pPr>
        <w:pStyle w:val="21"/>
      </w:pPr>
      <w:r w:rsidRPr="00A62C5A">
        <w:rPr>
          <w:b/>
        </w:rPr>
        <w:t>DataNode</w:t>
      </w:r>
      <w:r w:rsidRPr="00A62C5A">
        <w:rPr>
          <w:b/>
        </w:rPr>
        <w:t>：</w:t>
      </w:r>
      <w:r w:rsidRPr="00A62C5A">
        <w:t>Slave</w:t>
      </w:r>
      <w:r w:rsidRPr="00A62C5A">
        <w:t>节点，存储实际的数据，汇报存储信息给</w:t>
      </w:r>
      <w:r w:rsidRPr="00A62C5A">
        <w:t>NameNode</w:t>
      </w:r>
      <w:r w:rsidRPr="00A62C5A">
        <w:t>。</w:t>
      </w:r>
    </w:p>
    <w:p w14:paraId="7C9A818D" w14:textId="77777777" w:rsidR="002A1656" w:rsidRPr="00A62C5A" w:rsidRDefault="002A1656" w:rsidP="009C504E">
      <w:pPr>
        <w:pStyle w:val="21"/>
      </w:pPr>
      <w:r w:rsidRPr="00A62C5A">
        <w:rPr>
          <w:b/>
        </w:rPr>
        <w:t>Secondary NameNode</w:t>
      </w:r>
      <w:r w:rsidRPr="00A62C5A">
        <w:rPr>
          <w:b/>
        </w:rPr>
        <w:t>：</w:t>
      </w:r>
      <w:r w:rsidRPr="00A62C5A">
        <w:t>辅助</w:t>
      </w:r>
      <w:r w:rsidRPr="00A62C5A">
        <w:t>NameNode</w:t>
      </w:r>
      <w:r w:rsidRPr="00A62C5A">
        <w:t>，分担其工作量；定期合并</w:t>
      </w:r>
      <w:r w:rsidRPr="00A62C5A">
        <w:t>fsimage</w:t>
      </w:r>
      <w:r w:rsidRPr="00A62C5A">
        <w:t>和</w:t>
      </w:r>
      <w:r w:rsidRPr="00A62C5A">
        <w:t>fsedits</w:t>
      </w:r>
      <w:r w:rsidRPr="00A62C5A">
        <w:t>，推送给</w:t>
      </w:r>
      <w:r w:rsidRPr="00A62C5A">
        <w:t>NameNode</w:t>
      </w:r>
      <w:r w:rsidRPr="00A62C5A">
        <w:t>；紧急情况下，可辅助恢复</w:t>
      </w:r>
      <w:r w:rsidRPr="00A62C5A">
        <w:t>NameNode</w:t>
      </w:r>
      <w:r w:rsidRPr="00A62C5A">
        <w:t>，但</w:t>
      </w:r>
      <w:r w:rsidRPr="00A62C5A">
        <w:t>Secondary NameNode</w:t>
      </w:r>
      <w:r w:rsidRPr="00A62C5A">
        <w:t>并非</w:t>
      </w:r>
      <w:r w:rsidRPr="00A62C5A">
        <w:t>NameNode</w:t>
      </w:r>
      <w:r w:rsidRPr="00A62C5A">
        <w:t>的热备。</w:t>
      </w:r>
    </w:p>
    <w:p w14:paraId="4E68F4C2" w14:textId="631A59F9" w:rsidR="002A1656" w:rsidRPr="00546C9B" w:rsidRDefault="002A1656" w:rsidP="007713E0">
      <w:pPr>
        <w:pStyle w:val="3"/>
        <w:spacing w:before="156" w:after="156"/>
      </w:pPr>
      <w:bookmarkStart w:id="67" w:name="_Toc501540850"/>
      <w:r w:rsidRPr="00546C9B">
        <w:t>Mapreduce(</w:t>
      </w:r>
      <w:r w:rsidRPr="00546C9B">
        <w:t>分布式计算框架</w:t>
      </w:r>
      <w:r w:rsidRPr="00546C9B">
        <w:t>)</w:t>
      </w:r>
      <w:bookmarkEnd w:id="67"/>
    </w:p>
    <w:p w14:paraId="2B829E1B" w14:textId="77777777" w:rsidR="002A1656" w:rsidRPr="00A62C5A" w:rsidRDefault="002A1656" w:rsidP="009C504E">
      <w:pPr>
        <w:pStyle w:val="21"/>
      </w:pPr>
      <w:r w:rsidRPr="00A62C5A">
        <w:t>MapReduce</w:t>
      </w:r>
      <w:r w:rsidRPr="00A62C5A">
        <w:t>是一种编程模型，用于海量数据集的并行运算，其架构如图</w:t>
      </w:r>
      <w:r w:rsidRPr="00A62C5A">
        <w:t>5</w:t>
      </w:r>
      <w:r w:rsidRPr="00A62C5A">
        <w:t>所示。概念</w:t>
      </w:r>
      <w:r w:rsidRPr="00A62C5A">
        <w:t>“Map</w:t>
      </w:r>
      <w:r w:rsidRPr="00A62C5A">
        <w:t>（映射）</w:t>
      </w:r>
      <w:r w:rsidRPr="00A62C5A">
        <w:t>”</w:t>
      </w:r>
      <w:r w:rsidRPr="00A62C5A">
        <w:t>和</w:t>
      </w:r>
      <w:r w:rsidRPr="00A62C5A">
        <w:t>“Reduce</w:t>
      </w:r>
      <w:r w:rsidRPr="00A62C5A">
        <w:t>（化简）</w:t>
      </w:r>
      <w:r w:rsidRPr="00A62C5A">
        <w:t>”</w:t>
      </w:r>
      <w:r w:rsidRPr="00A62C5A">
        <w:t>，是它的主要思想，都是从函数式编程语言里借来的，还有从矢量编程语言里借来的特性。它极大地方便了编程人员在不会分布式并行编程的情况下，将自己的程序运行在分布式系统上。</w:t>
      </w:r>
      <w:r w:rsidRPr="00A62C5A">
        <w:t>MapReduce</w:t>
      </w:r>
      <w:r w:rsidRPr="00A62C5A">
        <w:t>在执行时先制定一个</w:t>
      </w:r>
      <w:r w:rsidRPr="00A62C5A">
        <w:t>map</w:t>
      </w:r>
      <w:r w:rsidRPr="00A62C5A">
        <w:t>函数，把输入键值对映射成新的键值对，经过一定处理之后交给</w:t>
      </w:r>
      <w:r w:rsidRPr="00A62C5A">
        <w:t>reduce</w:t>
      </w:r>
      <w:r w:rsidRPr="00A62C5A">
        <w:t>，之后</w:t>
      </w:r>
      <w:r w:rsidRPr="00A62C5A">
        <w:t>reduce</w:t>
      </w:r>
      <w:r w:rsidRPr="00A62C5A">
        <w:t>对想同</w:t>
      </w:r>
      <w:r w:rsidRPr="00A62C5A">
        <w:t>key</w:t>
      </w:r>
      <w:r w:rsidRPr="00A62C5A">
        <w:t>下所有的</w:t>
      </w:r>
      <w:r w:rsidRPr="00A62C5A">
        <w:t>value</w:t>
      </w:r>
      <w:r w:rsidRPr="00A62C5A">
        <w:t>进行处理再输出键值对作为最终的结果。其框架实现是由一个单独运行在主节点上的</w:t>
      </w:r>
      <w:r w:rsidRPr="00A62C5A">
        <w:t>JobTracker</w:t>
      </w:r>
      <w:r w:rsidRPr="00A62C5A">
        <w:t>和运行在每个集群从属节点上的</w:t>
      </w:r>
      <w:r w:rsidRPr="00A62C5A">
        <w:t>TaskTracker</w:t>
      </w:r>
      <w:r w:rsidRPr="00A62C5A">
        <w:t>共同组成。主节点负责调度构成一个个作业，这些作业分布运行在从属节点上，主节点监控它们的执行情况并管理失败的作业重新执行。</w:t>
      </w:r>
    </w:p>
    <w:p w14:paraId="4CF82D4D" w14:textId="77777777" w:rsidR="002A1656" w:rsidRPr="00A62C5A" w:rsidRDefault="002A1656" w:rsidP="009C504E">
      <w:pPr>
        <w:pStyle w:val="21"/>
      </w:pPr>
      <w:r w:rsidRPr="00A62C5A">
        <w:lastRenderedPageBreak/>
        <w:t>MapReduce</w:t>
      </w:r>
      <w:r w:rsidRPr="00A62C5A">
        <w:t>是一种计算模型，用以进行大数据量的计算。其中</w:t>
      </w:r>
      <w:r w:rsidRPr="00A62C5A">
        <w:t>Map</w:t>
      </w:r>
      <w:r w:rsidRPr="00A62C5A">
        <w:t>对数据集上的独立元素进行指定的操作，生成键</w:t>
      </w:r>
      <w:r w:rsidRPr="00A62C5A">
        <w:t>-</w:t>
      </w:r>
      <w:r w:rsidRPr="00A62C5A">
        <w:t>值对形式中间结果。</w:t>
      </w:r>
      <w:r w:rsidRPr="00A62C5A">
        <w:t>Reduce</w:t>
      </w:r>
      <w:r w:rsidRPr="00A62C5A">
        <w:t>则对中间结果中相同</w:t>
      </w:r>
      <w:r w:rsidRPr="00A62C5A">
        <w:t>“</w:t>
      </w:r>
      <w:r w:rsidRPr="00A62C5A">
        <w:t>键</w:t>
      </w:r>
      <w:r w:rsidRPr="00A62C5A">
        <w:t>”</w:t>
      </w:r>
      <w:r w:rsidRPr="00A62C5A">
        <w:t>的所有</w:t>
      </w:r>
      <w:r w:rsidRPr="00A62C5A">
        <w:t>“</w:t>
      </w:r>
      <w:r w:rsidRPr="00A62C5A">
        <w:t>值</w:t>
      </w:r>
      <w:r w:rsidRPr="00A62C5A">
        <w:t>”</w:t>
      </w:r>
      <w:r w:rsidRPr="00A62C5A">
        <w:t>进行规约，以得到最终结果。</w:t>
      </w:r>
      <w:r w:rsidRPr="00A62C5A">
        <w:t>MapReduce</w:t>
      </w:r>
      <w:r w:rsidRPr="00A62C5A">
        <w:t>这样的功能划分，非常适合在大量计算机组成的分布式并行环境里进行数据处理。</w:t>
      </w:r>
    </w:p>
    <w:p w14:paraId="2606F5EE" w14:textId="77777777" w:rsidR="007713E0" w:rsidRDefault="002A1656" w:rsidP="000D1E79">
      <w:pPr>
        <w:pStyle w:val="21"/>
      </w:pPr>
      <w:r w:rsidRPr="00A62C5A">
        <w:rPr>
          <w:noProof/>
        </w:rPr>
        <w:drawing>
          <wp:inline distT="0" distB="0" distL="0" distR="0" wp14:anchorId="5772700A" wp14:editId="5C411BE7">
            <wp:extent cx="4933950" cy="2850515"/>
            <wp:effectExtent l="0" t="0" r="0" b="6985"/>
            <wp:docPr id="25" name="图片 25" descr="说明: F:\启明星辰\专用数据分析架构设计\云计算\Mapredu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F:\启明星辰\专用数据分析架构设计\云计算\Mapreduc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33950" cy="2850515"/>
                    </a:xfrm>
                    <a:prstGeom prst="rect">
                      <a:avLst/>
                    </a:prstGeom>
                    <a:noFill/>
                    <a:ln>
                      <a:noFill/>
                    </a:ln>
                  </pic:spPr>
                </pic:pic>
              </a:graphicData>
            </a:graphic>
          </wp:inline>
        </w:drawing>
      </w:r>
    </w:p>
    <w:p w14:paraId="67EEC55A" w14:textId="1FB6CF5A" w:rsidR="002A1656" w:rsidRPr="00546C9B" w:rsidRDefault="002A1656" w:rsidP="002A1656">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4</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5</w:t>
      </w:r>
      <w:r w:rsidR="007713E0">
        <w:rPr>
          <w:rFonts w:cs="Times New Roman"/>
        </w:rPr>
        <w:fldChar w:fldCharType="end"/>
      </w:r>
      <w:r w:rsidRPr="00546C9B">
        <w:rPr>
          <w:rFonts w:cs="Times New Roman"/>
        </w:rPr>
        <w:t xml:space="preserve"> MapReduce</w:t>
      </w:r>
      <w:r w:rsidRPr="00546C9B">
        <w:rPr>
          <w:rFonts w:cs="Times New Roman"/>
        </w:rPr>
        <w:t>结构图</w:t>
      </w:r>
    </w:p>
    <w:p w14:paraId="3C3783B9" w14:textId="77777777" w:rsidR="002A1656" w:rsidRPr="00A62C5A" w:rsidRDefault="002A1656" w:rsidP="009C504E">
      <w:pPr>
        <w:pStyle w:val="21"/>
      </w:pPr>
      <w:r w:rsidRPr="00A62C5A">
        <w:rPr>
          <w:b/>
        </w:rPr>
        <w:t>JobTracker</w:t>
      </w:r>
      <w:r w:rsidRPr="00A62C5A">
        <w:rPr>
          <w:b/>
        </w:rPr>
        <w:t>：</w:t>
      </w:r>
      <w:r w:rsidRPr="00A62C5A">
        <w:t>Master</w:t>
      </w:r>
      <w:r w:rsidRPr="00A62C5A">
        <w:t>节点，只有一个，管理所有作业，作业</w:t>
      </w:r>
      <w:r w:rsidRPr="00A62C5A">
        <w:t>/</w:t>
      </w:r>
      <w:r w:rsidRPr="00A62C5A">
        <w:t>任务的监控、错误处理等；将任务分解成一系列任务，并分派给</w:t>
      </w:r>
      <w:r w:rsidRPr="00A62C5A">
        <w:t>TaskTracker</w:t>
      </w:r>
      <w:r w:rsidRPr="00A62C5A">
        <w:t>。</w:t>
      </w:r>
    </w:p>
    <w:p w14:paraId="38C522C7" w14:textId="77777777" w:rsidR="002A1656" w:rsidRPr="00A62C5A" w:rsidRDefault="002A1656" w:rsidP="009C504E">
      <w:pPr>
        <w:pStyle w:val="21"/>
      </w:pPr>
      <w:r w:rsidRPr="00A62C5A">
        <w:rPr>
          <w:b/>
        </w:rPr>
        <w:t>TaskTracker</w:t>
      </w:r>
      <w:r w:rsidRPr="00A62C5A">
        <w:rPr>
          <w:b/>
        </w:rPr>
        <w:t>：</w:t>
      </w:r>
      <w:r w:rsidRPr="00A62C5A">
        <w:t>Slave</w:t>
      </w:r>
      <w:r w:rsidRPr="00A62C5A">
        <w:t>节点，运行</w:t>
      </w:r>
      <w:r w:rsidRPr="00A62C5A">
        <w:t>Map Task</w:t>
      </w:r>
      <w:r w:rsidRPr="00A62C5A">
        <w:t>和</w:t>
      </w:r>
      <w:r w:rsidRPr="00A62C5A">
        <w:t>Reduce Task</w:t>
      </w:r>
      <w:r w:rsidRPr="00A62C5A">
        <w:t>；并与</w:t>
      </w:r>
      <w:r w:rsidRPr="00A62C5A">
        <w:t>JobTracker</w:t>
      </w:r>
      <w:r w:rsidRPr="00A62C5A">
        <w:t>交互，汇报任务状态。</w:t>
      </w:r>
    </w:p>
    <w:p w14:paraId="7DD40C93" w14:textId="77777777" w:rsidR="002A1656" w:rsidRPr="00A62C5A" w:rsidRDefault="002A1656" w:rsidP="009C504E">
      <w:pPr>
        <w:pStyle w:val="21"/>
      </w:pPr>
      <w:r w:rsidRPr="00A62C5A">
        <w:rPr>
          <w:b/>
        </w:rPr>
        <w:t>Map Task</w:t>
      </w:r>
      <w:r w:rsidRPr="00A62C5A">
        <w:rPr>
          <w:b/>
        </w:rPr>
        <w:t>：</w:t>
      </w:r>
      <w:r w:rsidRPr="00A62C5A">
        <w:t>解析每条数据记录，传递给用户编写的</w:t>
      </w:r>
      <w:r w:rsidRPr="00A62C5A">
        <w:t>map(),</w:t>
      </w:r>
      <w:r w:rsidRPr="00A62C5A">
        <w:t>并执行，将输出结果写入本地磁盘</w:t>
      </w:r>
      <w:r w:rsidRPr="00A62C5A">
        <w:t>(</w:t>
      </w:r>
      <w:r w:rsidRPr="00A62C5A">
        <w:t>如果为</w:t>
      </w:r>
      <w:r w:rsidRPr="00A62C5A">
        <w:t>map-only</w:t>
      </w:r>
      <w:r w:rsidRPr="00A62C5A">
        <w:t>作业，直接写入</w:t>
      </w:r>
      <w:r w:rsidRPr="00A62C5A">
        <w:t>HDFS)</w:t>
      </w:r>
      <w:r w:rsidRPr="00A62C5A">
        <w:t>。</w:t>
      </w:r>
    </w:p>
    <w:p w14:paraId="4AF34CE7" w14:textId="77777777" w:rsidR="002A1656" w:rsidRPr="00A62C5A" w:rsidRDefault="002A1656" w:rsidP="009C504E">
      <w:pPr>
        <w:pStyle w:val="21"/>
      </w:pPr>
      <w:r w:rsidRPr="00A62C5A">
        <w:rPr>
          <w:b/>
        </w:rPr>
        <w:t>Reducer Task</w:t>
      </w:r>
      <w:r w:rsidRPr="00A62C5A">
        <w:rPr>
          <w:b/>
        </w:rPr>
        <w:t>：</w:t>
      </w:r>
      <w:r w:rsidRPr="00A62C5A">
        <w:t>从</w:t>
      </w:r>
      <w:r w:rsidRPr="00A62C5A">
        <w:t>Map Task</w:t>
      </w:r>
      <w:r w:rsidRPr="00A62C5A">
        <w:t>的执行结果中，远程读取输入数据，对数据进行排序，将数据按照分组传递给用户编写的</w:t>
      </w:r>
      <w:r w:rsidRPr="00A62C5A">
        <w:t>reduce</w:t>
      </w:r>
      <w:r w:rsidRPr="00A62C5A">
        <w:t>函数执行。</w:t>
      </w:r>
    </w:p>
    <w:p w14:paraId="72DA0A2A" w14:textId="52ABE959" w:rsidR="002A1656" w:rsidRPr="00546C9B" w:rsidRDefault="002A1656" w:rsidP="007713E0">
      <w:pPr>
        <w:pStyle w:val="3"/>
        <w:spacing w:before="156" w:after="156"/>
      </w:pPr>
      <w:bookmarkStart w:id="68" w:name="_Toc501540851"/>
      <w:r w:rsidRPr="00546C9B">
        <w:t>Zookeeper(</w:t>
      </w:r>
      <w:r w:rsidRPr="00546C9B">
        <w:t>分布式协作服务</w:t>
      </w:r>
      <w:r w:rsidRPr="00546C9B">
        <w:t>)</w:t>
      </w:r>
      <w:bookmarkEnd w:id="68"/>
    </w:p>
    <w:p w14:paraId="31C4DBB4" w14:textId="77777777" w:rsidR="002A1656" w:rsidRPr="00A62C5A" w:rsidRDefault="002A1656" w:rsidP="009C504E">
      <w:pPr>
        <w:pStyle w:val="21"/>
      </w:pPr>
      <w:r w:rsidRPr="00A62C5A">
        <w:t>源自</w:t>
      </w:r>
      <w:r w:rsidRPr="00A62C5A">
        <w:t>Google</w:t>
      </w:r>
      <w:r w:rsidRPr="00A62C5A">
        <w:t>的</w:t>
      </w:r>
      <w:r w:rsidRPr="00A62C5A">
        <w:t>Chubby</w:t>
      </w:r>
      <w:r w:rsidRPr="00A62C5A">
        <w:t>论文，发表于</w:t>
      </w:r>
      <w:r w:rsidRPr="00A62C5A">
        <w:t>2006</w:t>
      </w:r>
      <w:r w:rsidRPr="00A62C5A">
        <w:t>年</w:t>
      </w:r>
      <w:r w:rsidRPr="00A62C5A">
        <w:t>11</w:t>
      </w:r>
      <w:r w:rsidRPr="00A62C5A">
        <w:t>月，</w:t>
      </w:r>
      <w:r w:rsidRPr="00A62C5A">
        <w:t>Zookeeper</w:t>
      </w:r>
      <w:r w:rsidRPr="00A62C5A">
        <w:t>是</w:t>
      </w:r>
      <w:r w:rsidRPr="00A62C5A">
        <w:t>Chubby</w:t>
      </w:r>
      <w:r w:rsidRPr="00A62C5A">
        <w:t>克隆版。解决分布式环境下的数据管理问题：统一命名，状态同步，集群管理，配置同步等。</w:t>
      </w:r>
    </w:p>
    <w:p w14:paraId="682D5856" w14:textId="77777777" w:rsidR="002A1656" w:rsidRPr="00A62C5A" w:rsidRDefault="002A1656" w:rsidP="009C504E">
      <w:pPr>
        <w:pStyle w:val="21"/>
        <w:rPr>
          <w:rFonts w:cs="Times New Roman"/>
        </w:rPr>
      </w:pPr>
      <w:r w:rsidRPr="00A62C5A">
        <w:rPr>
          <w:rFonts w:cs="Times New Roman"/>
        </w:rPr>
        <w:t>ZooKeeper</w:t>
      </w:r>
      <w:r w:rsidRPr="00A62C5A">
        <w:rPr>
          <w:rFonts w:cs="Times New Roman"/>
        </w:rPr>
        <w:t>是一个</w:t>
      </w:r>
      <w:hyperlink r:id="rId26" w:tgtFrame="_blank" w:history="1">
        <w:r w:rsidRPr="00A62C5A">
          <w:rPr>
            <w:rFonts w:cs="Times New Roman"/>
          </w:rPr>
          <w:t>分布式</w:t>
        </w:r>
      </w:hyperlink>
      <w:r w:rsidRPr="00A62C5A">
        <w:rPr>
          <w:rFonts w:cs="Times New Roman"/>
        </w:rPr>
        <w:t>的，开放源码的</w:t>
      </w:r>
      <w:hyperlink r:id="rId27" w:tgtFrame="_blank" w:history="1">
        <w:r w:rsidRPr="00A62C5A">
          <w:rPr>
            <w:rFonts w:cs="Times New Roman"/>
          </w:rPr>
          <w:t>分布式应用程序</w:t>
        </w:r>
      </w:hyperlink>
      <w:r w:rsidRPr="00A62C5A">
        <w:rPr>
          <w:rFonts w:cs="Times New Roman"/>
        </w:rPr>
        <w:t>协调服务，是</w:t>
      </w:r>
      <w:hyperlink r:id="rId28" w:tgtFrame="_blank" w:history="1">
        <w:r w:rsidRPr="00A62C5A">
          <w:rPr>
            <w:rFonts w:cs="Times New Roman"/>
          </w:rPr>
          <w:t>Google</w:t>
        </w:r>
      </w:hyperlink>
      <w:r w:rsidRPr="00A62C5A">
        <w:rPr>
          <w:rFonts w:cs="Times New Roman"/>
        </w:rPr>
        <w:t>的</w:t>
      </w:r>
      <w:r w:rsidRPr="00A62C5A">
        <w:rPr>
          <w:rFonts w:cs="Times New Roman"/>
        </w:rPr>
        <w:t>Chubby</w:t>
      </w:r>
      <w:r w:rsidRPr="00A62C5A">
        <w:rPr>
          <w:rFonts w:cs="Times New Roman"/>
        </w:rPr>
        <w:t>一个</w:t>
      </w:r>
      <w:hyperlink r:id="rId29" w:tgtFrame="_blank" w:history="1">
        <w:r w:rsidRPr="00A62C5A">
          <w:rPr>
            <w:rFonts w:cs="Times New Roman"/>
          </w:rPr>
          <w:t>开源</w:t>
        </w:r>
      </w:hyperlink>
      <w:r w:rsidRPr="00A62C5A">
        <w:rPr>
          <w:rFonts w:cs="Times New Roman"/>
        </w:rPr>
        <w:t>的实现，是</w:t>
      </w:r>
      <w:r w:rsidRPr="00A62C5A">
        <w:rPr>
          <w:rFonts w:cs="Times New Roman"/>
        </w:rPr>
        <w:t>Hadoop</w:t>
      </w:r>
      <w:r w:rsidRPr="00A62C5A">
        <w:rPr>
          <w:rFonts w:cs="Times New Roman"/>
        </w:rPr>
        <w:t>和</w:t>
      </w:r>
      <w:r w:rsidRPr="00A62C5A">
        <w:rPr>
          <w:rFonts w:cs="Times New Roman"/>
        </w:rPr>
        <w:t>Hbase</w:t>
      </w:r>
      <w:r w:rsidRPr="00A62C5A">
        <w:rPr>
          <w:rFonts w:cs="Times New Roman"/>
        </w:rPr>
        <w:t>的重要组件。它是一个为分布式应用提供一致性服务的软件，提供的功能包括：配置维护、名字服务、分布式同步、组服务等。</w:t>
      </w:r>
    </w:p>
    <w:p w14:paraId="2EA2D42E" w14:textId="77777777" w:rsidR="002A1656" w:rsidRPr="00A62C5A" w:rsidRDefault="002A1656" w:rsidP="009C504E">
      <w:pPr>
        <w:pStyle w:val="21"/>
      </w:pPr>
      <w:r w:rsidRPr="00A62C5A">
        <w:t>ZooKeeper</w:t>
      </w:r>
      <w:r w:rsidRPr="00A62C5A">
        <w:t>的目标就是封装好复杂易出错的关键服务，将简单易用的接口和性能高效、功能稳定的系统提供给用户。</w:t>
      </w:r>
    </w:p>
    <w:p w14:paraId="37B2A2A2" w14:textId="77777777" w:rsidR="002A1656" w:rsidRPr="00A62C5A" w:rsidRDefault="002A1656" w:rsidP="009C504E">
      <w:pPr>
        <w:pStyle w:val="21"/>
      </w:pPr>
      <w:r w:rsidRPr="00A62C5A">
        <w:t>ZooKeeper</w:t>
      </w:r>
      <w:r w:rsidRPr="00A62C5A">
        <w:t>包含一个简单的原语集，提供</w:t>
      </w:r>
      <w:r w:rsidRPr="00A62C5A">
        <w:t>Java</w:t>
      </w:r>
      <w:r w:rsidRPr="00A62C5A">
        <w:t>和</w:t>
      </w:r>
      <w:r w:rsidRPr="00A62C5A">
        <w:t>C</w:t>
      </w:r>
      <w:r w:rsidRPr="00A62C5A">
        <w:t>的接口。</w:t>
      </w:r>
    </w:p>
    <w:p w14:paraId="5B15E3FC" w14:textId="77777777" w:rsidR="002A1656" w:rsidRPr="00A62C5A" w:rsidRDefault="002A1656" w:rsidP="009C504E">
      <w:pPr>
        <w:pStyle w:val="21"/>
      </w:pPr>
      <w:r w:rsidRPr="00A62C5A">
        <w:t>ZooKeeper</w:t>
      </w:r>
      <w:r w:rsidRPr="00A62C5A">
        <w:t>代码版本中，提供了分布式独享锁、选举、队列的接口，代码在</w:t>
      </w:r>
      <w:r w:rsidRPr="00A62C5A">
        <w:t>zookeeper-3.4.3\src\recipes</w:t>
      </w:r>
      <w:r w:rsidRPr="00A62C5A">
        <w:t>。其中分布锁和队列有</w:t>
      </w:r>
      <w:r w:rsidRPr="00A62C5A">
        <w:t>Java</w:t>
      </w:r>
      <w:r w:rsidRPr="00A62C5A">
        <w:t>和</w:t>
      </w:r>
      <w:r w:rsidRPr="00A62C5A">
        <w:t>C</w:t>
      </w:r>
      <w:r w:rsidRPr="00A62C5A">
        <w:t>两个版本，选举只有</w:t>
      </w:r>
      <w:r w:rsidRPr="00A62C5A">
        <w:t>Java</w:t>
      </w:r>
      <w:r w:rsidRPr="00A62C5A">
        <w:t>版本。</w:t>
      </w:r>
    </w:p>
    <w:p w14:paraId="71D83128" w14:textId="77777777" w:rsidR="002A1656" w:rsidRPr="00A62C5A" w:rsidRDefault="002A1656" w:rsidP="009C504E">
      <w:pPr>
        <w:pStyle w:val="21"/>
      </w:pPr>
      <w:r w:rsidRPr="00A62C5A">
        <w:t>ZooKeeper</w:t>
      </w:r>
      <w:r w:rsidRPr="00A62C5A">
        <w:t>是以</w:t>
      </w:r>
      <w:r w:rsidRPr="00A62C5A">
        <w:t>Fast Paxos</w:t>
      </w:r>
      <w:r w:rsidRPr="00A62C5A">
        <w:t>算法为基础的，</w:t>
      </w:r>
      <w:r w:rsidRPr="00A62C5A">
        <w:t>paxos</w:t>
      </w:r>
      <w:r w:rsidRPr="00A62C5A">
        <w:t>算法存在</w:t>
      </w:r>
      <w:hyperlink r:id="rId30" w:tgtFrame="_blank" w:history="1">
        <w:r w:rsidRPr="00A62C5A">
          <w:t>活锁</w:t>
        </w:r>
      </w:hyperlink>
      <w:r w:rsidRPr="00A62C5A">
        <w:t>的问题，即当有多个</w:t>
      </w:r>
      <w:r w:rsidRPr="00A62C5A">
        <w:t>proposer</w:t>
      </w:r>
      <w:r w:rsidRPr="00A62C5A">
        <w:t>交错提交时，有可能互相排斥导致没有一个</w:t>
      </w:r>
      <w:r w:rsidRPr="00A62C5A">
        <w:t>proposer</w:t>
      </w:r>
      <w:r w:rsidRPr="00A62C5A">
        <w:t>能提交成功，而</w:t>
      </w:r>
      <w:r w:rsidRPr="00A62C5A">
        <w:t>Fast Paxos</w:t>
      </w:r>
      <w:r w:rsidRPr="00A62C5A">
        <w:t>作了一些优化，通过选举产生一个</w:t>
      </w:r>
      <w:r w:rsidRPr="00A62C5A">
        <w:t>leader</w:t>
      </w:r>
      <w:r w:rsidRPr="00A62C5A">
        <w:t>，只有</w:t>
      </w:r>
      <w:r w:rsidRPr="00A62C5A">
        <w:t>leader</w:t>
      </w:r>
      <w:r w:rsidRPr="00A62C5A">
        <w:t>才能提交</w:t>
      </w:r>
      <w:r w:rsidRPr="00A62C5A">
        <w:t>proposer</w:t>
      </w:r>
      <w:r w:rsidRPr="00A62C5A">
        <w:t>，具体算法可见</w:t>
      </w:r>
      <w:r w:rsidRPr="00A62C5A">
        <w:t>Fast Paxos</w:t>
      </w:r>
      <w:r w:rsidRPr="00A62C5A">
        <w:t>。因此，要想弄懂</w:t>
      </w:r>
      <w:r w:rsidRPr="00A62C5A">
        <w:t>ZooKeeper</w:t>
      </w:r>
      <w:r w:rsidRPr="00A62C5A">
        <w:t>首先得对</w:t>
      </w:r>
      <w:r w:rsidRPr="00A62C5A">
        <w:t>Fast Paxos</w:t>
      </w:r>
      <w:r w:rsidRPr="00A62C5A">
        <w:t>有所了解。</w:t>
      </w:r>
    </w:p>
    <w:p w14:paraId="0DE2B9FB" w14:textId="77777777" w:rsidR="002A1656" w:rsidRPr="00A62C5A" w:rsidRDefault="002A1656" w:rsidP="009C504E">
      <w:pPr>
        <w:pStyle w:val="21"/>
      </w:pPr>
      <w:r w:rsidRPr="00A62C5A">
        <w:t>ZooKeeper</w:t>
      </w:r>
      <w:r w:rsidRPr="00A62C5A">
        <w:t>的基本运转流程：</w:t>
      </w:r>
    </w:p>
    <w:p w14:paraId="4E057BC5" w14:textId="77777777" w:rsidR="002A1656" w:rsidRPr="00A62C5A" w:rsidRDefault="002A1656" w:rsidP="009C504E">
      <w:pPr>
        <w:pStyle w:val="21"/>
      </w:pPr>
      <w:r w:rsidRPr="00A62C5A">
        <w:t>1</w:t>
      </w:r>
      <w:r w:rsidRPr="00A62C5A">
        <w:t>、选举</w:t>
      </w:r>
      <w:r w:rsidRPr="00A62C5A">
        <w:t>Leader</w:t>
      </w:r>
      <w:r w:rsidRPr="00A62C5A">
        <w:t>。</w:t>
      </w:r>
    </w:p>
    <w:p w14:paraId="436A0723" w14:textId="77777777" w:rsidR="002A1656" w:rsidRPr="00A62C5A" w:rsidRDefault="002A1656" w:rsidP="009C504E">
      <w:pPr>
        <w:pStyle w:val="21"/>
      </w:pPr>
      <w:r w:rsidRPr="00A62C5A">
        <w:t>2</w:t>
      </w:r>
      <w:r w:rsidRPr="00A62C5A">
        <w:t>、同步数据。</w:t>
      </w:r>
    </w:p>
    <w:p w14:paraId="55A0A9FF" w14:textId="77777777" w:rsidR="002A1656" w:rsidRPr="00A62C5A" w:rsidRDefault="002A1656" w:rsidP="009C504E">
      <w:pPr>
        <w:pStyle w:val="21"/>
      </w:pPr>
      <w:r w:rsidRPr="00A62C5A">
        <w:t>3</w:t>
      </w:r>
      <w:r w:rsidRPr="00A62C5A">
        <w:t>、选举</w:t>
      </w:r>
      <w:r w:rsidRPr="00A62C5A">
        <w:t>Leader</w:t>
      </w:r>
      <w:r w:rsidRPr="00A62C5A">
        <w:t>过程中算法有很多，但要达到的选举标准是一致的。</w:t>
      </w:r>
    </w:p>
    <w:p w14:paraId="0FA68524" w14:textId="77777777" w:rsidR="002A1656" w:rsidRPr="00A62C5A" w:rsidRDefault="002A1656" w:rsidP="009C504E">
      <w:pPr>
        <w:pStyle w:val="21"/>
      </w:pPr>
      <w:r w:rsidRPr="00A62C5A">
        <w:t>4</w:t>
      </w:r>
      <w:r w:rsidRPr="00A62C5A">
        <w:t>、</w:t>
      </w:r>
      <w:r w:rsidRPr="00A62C5A">
        <w:t>Leader</w:t>
      </w:r>
      <w:r w:rsidRPr="00A62C5A">
        <w:t>要具有最高的</w:t>
      </w:r>
      <w:r w:rsidRPr="00A62C5A">
        <w:t>zxid</w:t>
      </w:r>
      <w:r w:rsidRPr="00A62C5A">
        <w:t>。</w:t>
      </w:r>
    </w:p>
    <w:p w14:paraId="024E5FF8" w14:textId="77777777" w:rsidR="002A1656" w:rsidRPr="00A62C5A" w:rsidRDefault="002A1656" w:rsidP="009C504E">
      <w:pPr>
        <w:pStyle w:val="21"/>
      </w:pPr>
      <w:r w:rsidRPr="00A62C5A">
        <w:t>5</w:t>
      </w:r>
      <w:r w:rsidRPr="00A62C5A">
        <w:t>、集群中大多数的机器得到响应并</w:t>
      </w:r>
      <w:r w:rsidRPr="00A62C5A">
        <w:t>follow</w:t>
      </w:r>
      <w:r w:rsidRPr="00A62C5A">
        <w:t>选出的</w:t>
      </w:r>
      <w:r w:rsidRPr="00A62C5A">
        <w:t>Leader</w:t>
      </w:r>
      <w:r w:rsidRPr="00A62C5A">
        <w:t>。</w:t>
      </w:r>
    </w:p>
    <w:p w14:paraId="13C44ED1" w14:textId="77777777" w:rsidR="002A1656" w:rsidRPr="00A62C5A" w:rsidRDefault="002A1656" w:rsidP="009C504E">
      <w:pPr>
        <w:pStyle w:val="21"/>
      </w:pPr>
      <w:r w:rsidRPr="00A62C5A">
        <w:t>在</w:t>
      </w:r>
      <w:r w:rsidRPr="00A62C5A">
        <w:t>Zookeeper</w:t>
      </w:r>
      <w:r w:rsidRPr="00A62C5A">
        <w:t>中，</w:t>
      </w:r>
      <w:r w:rsidRPr="00A62C5A">
        <w:t>znode</w:t>
      </w:r>
      <w:r w:rsidRPr="00A62C5A">
        <w:t>是一个跟</w:t>
      </w:r>
      <w:r w:rsidRPr="00A62C5A">
        <w:t>Unix</w:t>
      </w:r>
      <w:r w:rsidRPr="00A62C5A">
        <w:t>文件系统路径相似的节点，可以往这个节点存储或获取数据。如果在创建</w:t>
      </w:r>
      <w:r w:rsidRPr="00A62C5A">
        <w:t>znode</w:t>
      </w:r>
      <w:r w:rsidRPr="00A62C5A">
        <w:t>时</w:t>
      </w:r>
      <w:r w:rsidRPr="00A62C5A">
        <w:t>Flag</w:t>
      </w:r>
      <w:r w:rsidRPr="00A62C5A">
        <w:t>设置为</w:t>
      </w:r>
      <w:r w:rsidRPr="00A62C5A">
        <w:t>EPHEMERAL</w:t>
      </w:r>
      <w:r w:rsidRPr="00A62C5A">
        <w:t>，那么当创建这个</w:t>
      </w:r>
      <w:r w:rsidRPr="00A62C5A">
        <w:t>znode</w:t>
      </w:r>
      <w:r w:rsidRPr="00A62C5A">
        <w:t>的节点和</w:t>
      </w:r>
      <w:r w:rsidRPr="00A62C5A">
        <w:t>Zookeeper</w:t>
      </w:r>
      <w:r w:rsidRPr="00A62C5A">
        <w:t>失去连接后，这个</w:t>
      </w:r>
      <w:r w:rsidRPr="00A62C5A">
        <w:t>znode</w:t>
      </w:r>
      <w:r w:rsidRPr="00A62C5A">
        <w:t>将不再存在在</w:t>
      </w:r>
      <w:r w:rsidRPr="00A62C5A">
        <w:t>Zookeeper</w:t>
      </w:r>
      <w:r w:rsidRPr="00A62C5A">
        <w:t>里，</w:t>
      </w:r>
      <w:r w:rsidRPr="00A62C5A">
        <w:t>Zookeeper</w:t>
      </w:r>
      <w:r w:rsidRPr="00A62C5A">
        <w:t>使用</w:t>
      </w:r>
      <w:r w:rsidRPr="00A62C5A">
        <w:t>Watcher</w:t>
      </w:r>
      <w:r w:rsidRPr="00A62C5A">
        <w:t>察觉事件信息。当客户端接收到事件信息，比如连接超时、节点数据改变、子节点改变，可以调用相应的行为来处理数据。</w:t>
      </w:r>
      <w:r w:rsidRPr="00A62C5A">
        <w:t>Zookeeper</w:t>
      </w:r>
      <w:r w:rsidRPr="00A62C5A">
        <w:t>的</w:t>
      </w:r>
      <w:r w:rsidRPr="00A62C5A">
        <w:t>Wiki</w:t>
      </w:r>
      <w:r w:rsidRPr="00A62C5A">
        <w:t>页面展示了如何使用</w:t>
      </w:r>
      <w:r w:rsidRPr="00A62C5A">
        <w:t>Zookeeper</w:t>
      </w:r>
      <w:r w:rsidRPr="00A62C5A">
        <w:t>来处理事件通知，队列，优先队列，锁，共享锁，可撤销的共享锁，两阶段提交。</w:t>
      </w:r>
    </w:p>
    <w:p w14:paraId="6D10515C" w14:textId="77777777" w:rsidR="002A1656" w:rsidRPr="00A62C5A" w:rsidRDefault="002A1656" w:rsidP="009C504E">
      <w:pPr>
        <w:pStyle w:val="21"/>
      </w:pPr>
      <w:r w:rsidRPr="00A62C5A">
        <w:t>那么</w:t>
      </w:r>
      <w:r w:rsidRPr="00A62C5A">
        <w:t>Zookeeper</w:t>
      </w:r>
      <w:r w:rsidRPr="00A62C5A">
        <w:t>能作什么事情呢，简单的例子：假设我们有</w:t>
      </w:r>
      <w:r w:rsidRPr="00A62C5A">
        <w:t>20</w:t>
      </w:r>
      <w:r w:rsidRPr="00A62C5A">
        <w:t>个</w:t>
      </w:r>
      <w:hyperlink r:id="rId31" w:tgtFrame="_blank" w:history="1">
        <w:r w:rsidRPr="00A62C5A">
          <w:t>搜索引擎</w:t>
        </w:r>
      </w:hyperlink>
      <w:r w:rsidRPr="00A62C5A">
        <w:t>的</w:t>
      </w:r>
      <w:hyperlink r:id="rId32" w:tgtFrame="_blank" w:history="1">
        <w:r w:rsidRPr="00A62C5A">
          <w:t>服务器</w:t>
        </w:r>
      </w:hyperlink>
      <w:r w:rsidRPr="00A62C5A">
        <w:t>(</w:t>
      </w:r>
      <w:r w:rsidRPr="00A62C5A">
        <w:t>每个负责总索引中的一部分的搜索任务</w:t>
      </w:r>
      <w:r w:rsidRPr="00A62C5A">
        <w:t>)</w:t>
      </w:r>
      <w:r w:rsidRPr="00A62C5A">
        <w:t>和一个总服务器</w:t>
      </w:r>
      <w:r w:rsidRPr="00A62C5A">
        <w:t>(</w:t>
      </w:r>
      <w:r w:rsidRPr="00A62C5A">
        <w:t>负责向这</w:t>
      </w:r>
      <w:r w:rsidRPr="00A62C5A">
        <w:t>20</w:t>
      </w:r>
      <w:r w:rsidRPr="00A62C5A">
        <w:t>个</w:t>
      </w:r>
      <w:r w:rsidRPr="00A62C5A">
        <w:lastRenderedPageBreak/>
        <w:t>搜索引擎的服务器发出搜索请求并合并结果集</w:t>
      </w:r>
      <w:r w:rsidRPr="00A62C5A">
        <w:t>)</w:t>
      </w:r>
      <w:r w:rsidRPr="00A62C5A">
        <w:t>，一个备用的总服务器</w:t>
      </w:r>
      <w:r w:rsidRPr="00A62C5A">
        <w:t>(</w:t>
      </w:r>
      <w:r w:rsidRPr="00A62C5A">
        <w:t>负责当总服务器宕机时替换总服务器</w:t>
      </w:r>
      <w:r w:rsidRPr="00A62C5A">
        <w:t>)</w:t>
      </w:r>
      <w:r w:rsidRPr="00A62C5A">
        <w:t>，一个</w:t>
      </w:r>
      <w:r w:rsidRPr="00A62C5A">
        <w:t>web</w:t>
      </w:r>
      <w:r w:rsidRPr="00A62C5A">
        <w:t>的</w:t>
      </w:r>
      <w:r w:rsidRPr="00A62C5A">
        <w:t>cgi(</w:t>
      </w:r>
      <w:r w:rsidRPr="00A62C5A">
        <w:t>向总服务器发出搜索请求</w:t>
      </w:r>
      <w:r w:rsidRPr="00A62C5A">
        <w:t>)</w:t>
      </w:r>
      <w:r w:rsidRPr="00A62C5A">
        <w:t>。搜索引擎的服务器中的</w:t>
      </w:r>
      <w:r w:rsidRPr="00A62C5A">
        <w:t>15</w:t>
      </w:r>
      <w:r w:rsidRPr="00A62C5A">
        <w:t>个服务器提供搜索服务，</w:t>
      </w:r>
      <w:r w:rsidRPr="00A62C5A">
        <w:t>5</w:t>
      </w:r>
      <w:r w:rsidRPr="00A62C5A">
        <w:t>个服务器正在生成索引。这</w:t>
      </w:r>
      <w:r w:rsidRPr="00A62C5A">
        <w:t>20</w:t>
      </w:r>
      <w:r w:rsidRPr="00A62C5A">
        <w:t>个搜索引擎的服务器经常要让正在提供搜索服务的服务器停止提供服务开始生成索引，或生成索引的服务器已经把索引生成完成可以搜索提供服务了。使用</w:t>
      </w:r>
      <w:r w:rsidRPr="00A62C5A">
        <w:t>Zookeeper</w:t>
      </w:r>
      <w:r w:rsidRPr="00A62C5A">
        <w:t>可以保证总服务器自动感知有多少提供搜索引擎的服务器并向这些服务器发出搜索请求，当总服务器宕机时自动启用备用的总服务器。</w:t>
      </w:r>
    </w:p>
    <w:p w14:paraId="260E386D" w14:textId="326139AE" w:rsidR="002A1656" w:rsidRPr="00546C9B" w:rsidRDefault="002A1656" w:rsidP="007713E0">
      <w:pPr>
        <w:pStyle w:val="3"/>
        <w:spacing w:before="156" w:after="156"/>
      </w:pPr>
      <w:bookmarkStart w:id="69" w:name="_Toc501540852"/>
      <w:r w:rsidRPr="00546C9B">
        <w:t>Pig(</w:t>
      </w:r>
      <w:r w:rsidRPr="00546C9B">
        <w:t>基于</w:t>
      </w:r>
      <w:r w:rsidRPr="00546C9B">
        <w:t>Hadoop</w:t>
      </w:r>
      <w:r w:rsidRPr="00546C9B">
        <w:t>的数据流系统</w:t>
      </w:r>
      <w:r w:rsidRPr="00546C9B">
        <w:t>)</w:t>
      </w:r>
      <w:bookmarkEnd w:id="69"/>
    </w:p>
    <w:p w14:paraId="0A9766C6" w14:textId="77777777" w:rsidR="002A1656" w:rsidRPr="00A62C5A" w:rsidRDefault="002A1656" w:rsidP="009C504E">
      <w:pPr>
        <w:pStyle w:val="21"/>
      </w:pPr>
      <w:r w:rsidRPr="00A62C5A">
        <w:t>由</w:t>
      </w:r>
      <w:r w:rsidRPr="00A62C5A">
        <w:t>Yahoo!</w:t>
      </w:r>
      <w:r w:rsidRPr="00A62C5A">
        <w:t>开源设计，动机是提供一种基于</w:t>
      </w:r>
      <w:r w:rsidRPr="00A62C5A">
        <w:t>MapReduce</w:t>
      </w:r>
      <w:r w:rsidRPr="00A62C5A">
        <w:t>的</w:t>
      </w:r>
      <w:r w:rsidRPr="00A62C5A">
        <w:t>ad-hoc(</w:t>
      </w:r>
      <w:r w:rsidRPr="00A62C5A">
        <w:t>计算在</w:t>
      </w:r>
      <w:r w:rsidRPr="00A62C5A">
        <w:t>query</w:t>
      </w:r>
      <w:r w:rsidRPr="00A62C5A">
        <w:t>时发生</w:t>
      </w:r>
      <w:r w:rsidRPr="00A62C5A">
        <w:t>)</w:t>
      </w:r>
      <w:r w:rsidRPr="00A62C5A">
        <w:t>数据分析工具。</w:t>
      </w:r>
    </w:p>
    <w:p w14:paraId="6D4E5DBE" w14:textId="77777777" w:rsidR="002A1656" w:rsidRPr="00A62C5A" w:rsidRDefault="002A1656" w:rsidP="009C504E">
      <w:pPr>
        <w:pStyle w:val="21"/>
      </w:pPr>
      <w:r w:rsidRPr="00A62C5A">
        <w:t>Pig</w:t>
      </w:r>
      <w:r w:rsidRPr="00A62C5A">
        <w:t>是一种数据流语言和运行环境，用于检索非常大的数据集。为大型数据集的处理提供了一个更高层次的抽象。</w:t>
      </w:r>
      <w:r w:rsidRPr="00A62C5A">
        <w:t>Pig</w:t>
      </w:r>
      <w:r w:rsidRPr="00A62C5A">
        <w:t>包括两部分：一是用于描述数据流的语言，称为</w:t>
      </w:r>
      <w:r w:rsidRPr="00A62C5A">
        <w:t>Pig Latin</w:t>
      </w:r>
      <w:r w:rsidRPr="00A62C5A">
        <w:t>；二是用于运行</w:t>
      </w:r>
      <w:r w:rsidRPr="00A62C5A">
        <w:t>Pig Latin</w:t>
      </w:r>
      <w:r w:rsidRPr="00A62C5A">
        <w:t>程序的执行环境。</w:t>
      </w:r>
    </w:p>
    <w:p w14:paraId="726F3B7B" w14:textId="77777777" w:rsidR="002A1656" w:rsidRPr="00A62C5A" w:rsidRDefault="002A1656" w:rsidP="009C504E">
      <w:pPr>
        <w:pStyle w:val="21"/>
      </w:pPr>
      <w:r w:rsidRPr="00A62C5A">
        <w:t xml:space="preserve">Apache Pig </w:t>
      </w:r>
      <w:r w:rsidRPr="00A62C5A">
        <w:t>是一个高级过程语言，适合于使用</w:t>
      </w:r>
      <w:r w:rsidRPr="00A62C5A">
        <w:t xml:space="preserve"> Hadoop </w:t>
      </w:r>
      <w:r w:rsidRPr="00A62C5A">
        <w:t>和</w:t>
      </w:r>
      <w:r w:rsidRPr="00A62C5A">
        <w:t xml:space="preserve"> MapReduce </w:t>
      </w:r>
      <w:r w:rsidRPr="00A62C5A">
        <w:t>平台来查询大型半结构化数据集。通过允许对分布式数据集进行类似</w:t>
      </w:r>
      <w:r w:rsidRPr="00A62C5A">
        <w:t xml:space="preserve"> SQL </w:t>
      </w:r>
      <w:r w:rsidRPr="00A62C5A">
        <w:t>的查询，</w:t>
      </w:r>
      <w:r w:rsidRPr="00A62C5A">
        <w:t xml:space="preserve">Pig </w:t>
      </w:r>
      <w:r w:rsidRPr="00A62C5A">
        <w:t>可以简化</w:t>
      </w:r>
      <w:r w:rsidRPr="00A62C5A">
        <w:t xml:space="preserve"> Hadoop </w:t>
      </w:r>
      <w:r w:rsidRPr="00A62C5A">
        <w:t>的使用。</w:t>
      </w:r>
    </w:p>
    <w:p w14:paraId="3049C875" w14:textId="77777777" w:rsidR="002A1656" w:rsidRPr="00A62C5A" w:rsidRDefault="002A1656" w:rsidP="009C504E">
      <w:pPr>
        <w:pStyle w:val="21"/>
      </w:pPr>
      <w:r w:rsidRPr="00A62C5A">
        <w:t>用</w:t>
      </w:r>
      <w:r w:rsidRPr="00A62C5A">
        <w:t>MapReduce</w:t>
      </w:r>
      <w:r w:rsidRPr="00A62C5A">
        <w:t>进行数据分析。当业务比较复杂的时候，使用</w:t>
      </w:r>
      <w:r w:rsidRPr="00A62C5A">
        <w:t>MapReduce</w:t>
      </w:r>
      <w:r w:rsidRPr="00A62C5A">
        <w:t>将会是一个很复杂的事情，比如你需要对数据进行很多预处理或转换，以便能够适应</w:t>
      </w:r>
      <w:r w:rsidRPr="00A62C5A">
        <w:t>MapReduce</w:t>
      </w:r>
      <w:r w:rsidRPr="00A62C5A">
        <w:t>的处理模式。另一方面，编写</w:t>
      </w:r>
      <w:r w:rsidRPr="00A62C5A">
        <w:t>MapReduce</w:t>
      </w:r>
      <w:r w:rsidRPr="00A62C5A">
        <w:t>程序，发布及运行作业都将是一个比较耗时的事情。</w:t>
      </w:r>
      <w:r w:rsidRPr="00A62C5A">
        <w:t>Pig</w:t>
      </w:r>
      <w:r w:rsidRPr="00A62C5A">
        <w:t>的出现很好的弥补了这一不足。</w:t>
      </w:r>
      <w:r w:rsidRPr="00A62C5A">
        <w:t>Pig</w:t>
      </w:r>
      <w:r w:rsidRPr="00A62C5A">
        <w:t>能够让你专心于数据及业务本身，而不是纠结于数据的格式转换以及</w:t>
      </w:r>
      <w:r w:rsidRPr="00A62C5A">
        <w:t>MapReduce</w:t>
      </w:r>
      <w:r w:rsidRPr="00A62C5A">
        <w:t>程序的编写。本质是上来说，当你使用</w:t>
      </w:r>
      <w:r w:rsidRPr="00A62C5A">
        <w:t>Pig</w:t>
      </w:r>
      <w:r w:rsidRPr="00A62C5A">
        <w:t>进行处理时，</w:t>
      </w:r>
      <w:r w:rsidRPr="00A62C5A">
        <w:t>Pig</w:t>
      </w:r>
      <w:r w:rsidRPr="00A62C5A">
        <w:t>本身会在后台生成一系列的</w:t>
      </w:r>
      <w:r w:rsidRPr="00A62C5A">
        <w:t>MapReduce</w:t>
      </w:r>
      <w:r w:rsidRPr="00A62C5A">
        <w:t>操作来执行任务，但是这个过程对用户来说是透明的。</w:t>
      </w:r>
    </w:p>
    <w:p w14:paraId="199C0434" w14:textId="431949D4" w:rsidR="002A1656" w:rsidRPr="00546C9B" w:rsidRDefault="002A1656" w:rsidP="007713E0">
      <w:pPr>
        <w:pStyle w:val="3"/>
        <w:spacing w:before="156" w:after="156"/>
      </w:pPr>
      <w:bookmarkStart w:id="70" w:name="_Toc501540853"/>
      <w:r w:rsidRPr="00546C9B">
        <w:t>Flume(</w:t>
      </w:r>
      <w:r w:rsidRPr="00546C9B">
        <w:t>日志收集工具</w:t>
      </w:r>
      <w:r w:rsidRPr="00546C9B">
        <w:t>)</w:t>
      </w:r>
      <w:bookmarkEnd w:id="70"/>
    </w:p>
    <w:p w14:paraId="1159EE40" w14:textId="77777777" w:rsidR="002A1656" w:rsidRPr="00A62C5A" w:rsidRDefault="002A1656" w:rsidP="009C504E">
      <w:pPr>
        <w:pStyle w:val="21"/>
      </w:pPr>
      <w:r w:rsidRPr="00A62C5A">
        <w:t>Cloudera</w:t>
      </w:r>
      <w:r w:rsidRPr="00A62C5A">
        <w:t>开源的日志收集系统，具有分布式、高可靠、高容错、易于定制和扩展的特点。</w:t>
      </w:r>
    </w:p>
    <w:p w14:paraId="4215B8EF" w14:textId="77777777" w:rsidR="002A1656" w:rsidRPr="00A62C5A" w:rsidRDefault="002A1656" w:rsidP="009C504E">
      <w:pPr>
        <w:pStyle w:val="21"/>
      </w:pPr>
      <w:r w:rsidRPr="00A62C5A">
        <w:rPr>
          <w:b/>
        </w:rPr>
        <w:t>可靠性。</w:t>
      </w:r>
      <w:r w:rsidRPr="00A62C5A">
        <w:t>当节点出现故障时，日志能够被传送到其他节点上而不会丢失。</w:t>
      </w:r>
      <w:r w:rsidRPr="00A62C5A">
        <w:t>Flume</w:t>
      </w:r>
      <w:r w:rsidRPr="00A62C5A">
        <w:t>提供了三种级别的可靠性保障，从强到弱依次分别为：</w:t>
      </w:r>
      <w:r w:rsidRPr="00A62C5A">
        <w:t>end-to-end</w:t>
      </w:r>
      <w:r w:rsidRPr="00A62C5A">
        <w:t>（收到数</w:t>
      </w:r>
      <w:r w:rsidRPr="00A62C5A">
        <w:lastRenderedPageBreak/>
        <w:t>据</w:t>
      </w:r>
      <w:r w:rsidRPr="00A62C5A">
        <w:t>agent</w:t>
      </w:r>
      <w:r w:rsidRPr="00A62C5A">
        <w:t>首先将</w:t>
      </w:r>
      <w:r w:rsidRPr="00A62C5A">
        <w:t>event</w:t>
      </w:r>
      <w:r w:rsidRPr="00A62C5A">
        <w:t>写到磁盘上，当数据传送成功后，再删除；如果数据发送失败，可以重新发送。），</w:t>
      </w:r>
      <w:r w:rsidRPr="00A62C5A">
        <w:t>Store on failure</w:t>
      </w:r>
      <w:r w:rsidRPr="00A62C5A">
        <w:t>（这也是</w:t>
      </w:r>
      <w:r w:rsidRPr="00A62C5A">
        <w:t>scribe</w:t>
      </w:r>
      <w:r w:rsidRPr="00A62C5A">
        <w:t>采用的策略，当数据接收方</w:t>
      </w:r>
      <w:r w:rsidRPr="00A62C5A">
        <w:t>crash</w:t>
      </w:r>
      <w:r w:rsidRPr="00A62C5A">
        <w:t>时，将数据写到本地，待恢复后，继续发送），</w:t>
      </w:r>
      <w:r w:rsidRPr="00A62C5A">
        <w:t>Best effort</w:t>
      </w:r>
      <w:r w:rsidRPr="00A62C5A">
        <w:t>（数据发送到接收方后，不会进行确认）。</w:t>
      </w:r>
    </w:p>
    <w:p w14:paraId="56647EB1" w14:textId="77777777" w:rsidR="002A1656" w:rsidRPr="00A62C5A" w:rsidRDefault="002A1656" w:rsidP="009C504E">
      <w:pPr>
        <w:pStyle w:val="21"/>
      </w:pPr>
      <w:r w:rsidRPr="00A62C5A">
        <w:rPr>
          <w:b/>
        </w:rPr>
        <w:t>可扩展性。</w:t>
      </w:r>
      <w:r w:rsidRPr="00A62C5A">
        <w:t>Flume</w:t>
      </w:r>
      <w:r w:rsidRPr="00A62C5A">
        <w:t>采用了三层架构，分别为</w:t>
      </w:r>
      <w:r w:rsidRPr="00A62C5A">
        <w:t>agent</w:t>
      </w:r>
      <w:r w:rsidRPr="00A62C5A">
        <w:t>，</w:t>
      </w:r>
      <w:r w:rsidRPr="00A62C5A">
        <w:t>collector</w:t>
      </w:r>
      <w:r w:rsidRPr="00A62C5A">
        <w:t>和</w:t>
      </w:r>
      <w:r w:rsidRPr="00A62C5A">
        <w:t>storage</w:t>
      </w:r>
      <w:r w:rsidRPr="00A62C5A">
        <w:t>，每一层均可以水平扩展。其中，所有</w:t>
      </w:r>
      <w:r w:rsidRPr="00A62C5A">
        <w:t>agent</w:t>
      </w:r>
      <w:r w:rsidRPr="00A62C5A">
        <w:t>和</w:t>
      </w:r>
      <w:r w:rsidRPr="00A62C5A">
        <w:t>collector</w:t>
      </w:r>
      <w:r w:rsidRPr="00A62C5A">
        <w:t>由</w:t>
      </w:r>
      <w:r w:rsidRPr="00A62C5A">
        <w:t>master</w:t>
      </w:r>
      <w:r w:rsidRPr="00A62C5A">
        <w:t>统一管理，这使得系统容易监控和维护，且</w:t>
      </w:r>
      <w:r w:rsidRPr="00A62C5A">
        <w:t>master</w:t>
      </w:r>
      <w:r w:rsidRPr="00A62C5A">
        <w:t>允许有多个（使用</w:t>
      </w:r>
      <w:r w:rsidRPr="00A62C5A">
        <w:t>ZooKeeper</w:t>
      </w:r>
      <w:r w:rsidRPr="00A62C5A">
        <w:t>进行管理和负载均衡），这就避免了单点故障问题。</w:t>
      </w:r>
    </w:p>
    <w:p w14:paraId="685D2C48" w14:textId="77777777" w:rsidR="002A1656" w:rsidRPr="00A62C5A" w:rsidRDefault="002A1656" w:rsidP="009C504E">
      <w:pPr>
        <w:pStyle w:val="21"/>
      </w:pPr>
      <w:r w:rsidRPr="00A62C5A">
        <w:rPr>
          <w:b/>
        </w:rPr>
        <w:t>可管理性。</w:t>
      </w:r>
      <w:r w:rsidRPr="00A62C5A">
        <w:t>所有</w:t>
      </w:r>
      <w:r w:rsidRPr="00A62C5A">
        <w:t>agent</w:t>
      </w:r>
      <w:r w:rsidRPr="00A62C5A">
        <w:t>和</w:t>
      </w:r>
      <w:r w:rsidRPr="00A62C5A">
        <w:t>colletor</w:t>
      </w:r>
      <w:r w:rsidRPr="00A62C5A">
        <w:t>由</w:t>
      </w:r>
      <w:r w:rsidRPr="00A62C5A">
        <w:t>master</w:t>
      </w:r>
      <w:r w:rsidRPr="00A62C5A">
        <w:t>统一管理，这使得系统便于维护。多</w:t>
      </w:r>
      <w:r w:rsidRPr="00A62C5A">
        <w:t>master</w:t>
      </w:r>
      <w:r w:rsidRPr="00A62C5A">
        <w:t>情况，</w:t>
      </w:r>
      <w:r w:rsidRPr="00A62C5A">
        <w:t>Flume</w:t>
      </w:r>
      <w:r w:rsidRPr="00A62C5A">
        <w:t>利用</w:t>
      </w:r>
      <w:r w:rsidRPr="00A62C5A">
        <w:t>ZooKeeper</w:t>
      </w:r>
      <w:r w:rsidRPr="00A62C5A">
        <w:t>和</w:t>
      </w:r>
      <w:r w:rsidRPr="00A62C5A">
        <w:t>gossip</w:t>
      </w:r>
      <w:r w:rsidRPr="00A62C5A">
        <w:t>，保证动态配置数据的一致性。用户可以在</w:t>
      </w:r>
      <w:r w:rsidRPr="00A62C5A">
        <w:t>master</w:t>
      </w:r>
      <w:r w:rsidRPr="00A62C5A">
        <w:t>上查看各个数据源或者数据流执行情况，且可以对各个数据源配置和动态加载。</w:t>
      </w:r>
      <w:r w:rsidRPr="00A62C5A">
        <w:t>Flume</w:t>
      </w:r>
      <w:r w:rsidRPr="00A62C5A">
        <w:t>提供了</w:t>
      </w:r>
      <w:r w:rsidRPr="00A62C5A">
        <w:t>web</w:t>
      </w:r>
      <w:r w:rsidRPr="00A62C5A">
        <w:t>和</w:t>
      </w:r>
      <w:r w:rsidRPr="00A62C5A">
        <w:t>shell script command</w:t>
      </w:r>
      <w:r w:rsidRPr="00A62C5A">
        <w:t>两种形式对数据流进行管理。</w:t>
      </w:r>
    </w:p>
    <w:p w14:paraId="5978BA25" w14:textId="77777777" w:rsidR="002A1656" w:rsidRPr="00A62C5A" w:rsidRDefault="002A1656" w:rsidP="009C504E">
      <w:pPr>
        <w:pStyle w:val="21"/>
      </w:pPr>
      <w:r w:rsidRPr="00A62C5A">
        <w:rPr>
          <w:b/>
        </w:rPr>
        <w:t>功能可扩展性。</w:t>
      </w:r>
      <w:r w:rsidRPr="00A62C5A">
        <w:t>用户可以根据需要添加自己的</w:t>
      </w:r>
      <w:r w:rsidRPr="00A62C5A">
        <w:t>agent</w:t>
      </w:r>
      <w:r w:rsidRPr="00A62C5A">
        <w:t>，</w:t>
      </w:r>
      <w:r w:rsidRPr="00A62C5A">
        <w:t>collector</w:t>
      </w:r>
      <w:r w:rsidRPr="00A62C5A">
        <w:t>或者</w:t>
      </w:r>
      <w:r w:rsidRPr="00A62C5A">
        <w:t>storage</w:t>
      </w:r>
      <w:r w:rsidRPr="00A62C5A">
        <w:t>。此外，</w:t>
      </w:r>
      <w:r w:rsidRPr="00A62C5A">
        <w:t>Flume</w:t>
      </w:r>
      <w:r w:rsidRPr="00A62C5A">
        <w:t>自带了很多组件，包括各种</w:t>
      </w:r>
      <w:r w:rsidRPr="00A62C5A">
        <w:t>agent</w:t>
      </w:r>
      <w:r w:rsidRPr="00A62C5A">
        <w:t>（</w:t>
      </w:r>
      <w:r w:rsidRPr="00A62C5A">
        <w:t>file</w:t>
      </w:r>
      <w:r w:rsidRPr="00A62C5A">
        <w:t>，</w:t>
      </w:r>
      <w:r w:rsidRPr="00A62C5A">
        <w:t xml:space="preserve"> syslog</w:t>
      </w:r>
      <w:r w:rsidRPr="00A62C5A">
        <w:t>等），</w:t>
      </w:r>
      <w:r w:rsidRPr="00A62C5A">
        <w:t>collector</w:t>
      </w:r>
      <w:r w:rsidRPr="00A62C5A">
        <w:t>和</w:t>
      </w:r>
      <w:r w:rsidRPr="00A62C5A">
        <w:t>storage</w:t>
      </w:r>
      <w:r w:rsidRPr="00A62C5A">
        <w:t>（</w:t>
      </w:r>
      <w:r w:rsidRPr="00A62C5A">
        <w:t>file</w:t>
      </w:r>
      <w:r w:rsidRPr="00A62C5A">
        <w:t>，</w:t>
      </w:r>
      <w:r w:rsidRPr="00A62C5A">
        <w:t>HDFS</w:t>
      </w:r>
      <w:r w:rsidRPr="00A62C5A">
        <w:t>等）。</w:t>
      </w:r>
    </w:p>
    <w:p w14:paraId="0789FE2D" w14:textId="77777777" w:rsidR="002A1656" w:rsidRPr="00A62C5A" w:rsidRDefault="002A1656" w:rsidP="009C504E">
      <w:pPr>
        <w:pStyle w:val="21"/>
      </w:pPr>
      <w:r w:rsidRPr="00A62C5A">
        <w:t>它将数据从产生、传输、处理并最终写入目标的路径的过程抽象为数据流，在具体的数据流中，数据源支持在</w:t>
      </w:r>
      <w:r w:rsidRPr="00A62C5A">
        <w:t>Flume</w:t>
      </w:r>
      <w:r w:rsidRPr="00A62C5A">
        <w:t>中定制数据发送方，从而支持收集各种不同协议数据。同时，</w:t>
      </w:r>
      <w:r w:rsidRPr="00A62C5A">
        <w:t>Flume</w:t>
      </w:r>
      <w:r w:rsidRPr="00A62C5A">
        <w:t>数据流提供对日志数据进行简单处理的能力，如过滤、格式转换等。此外，</w:t>
      </w:r>
      <w:r w:rsidRPr="00A62C5A">
        <w:t>Flume</w:t>
      </w:r>
      <w:r w:rsidRPr="00A62C5A">
        <w:t>还具有能够将日志写往各种数据目标（可定制）的能力。总的来说，</w:t>
      </w:r>
      <w:r w:rsidRPr="00A62C5A">
        <w:t>Flume</w:t>
      </w:r>
      <w:r w:rsidRPr="00A62C5A">
        <w:t>是一个可扩展、适合复杂环境的海量日志收集系统。</w:t>
      </w:r>
      <w:bookmarkStart w:id="71" w:name="_GoBack"/>
      <w:bookmarkEnd w:id="71"/>
    </w:p>
    <w:p w14:paraId="2FFB1C2C" w14:textId="6CDDF0AA" w:rsidR="00F22B0A" w:rsidRPr="00A37707" w:rsidRDefault="00F22B0A" w:rsidP="00A37707">
      <w:pPr>
        <w:pStyle w:val="1"/>
        <w:spacing w:before="156" w:after="156"/>
      </w:pPr>
      <w:bookmarkStart w:id="72" w:name="_Toc500885659"/>
      <w:bookmarkStart w:id="73" w:name="_Toc501540854"/>
      <w:bookmarkEnd w:id="1"/>
      <w:bookmarkEnd w:id="0"/>
      <w:r w:rsidRPr="00A37707">
        <w:lastRenderedPageBreak/>
        <w:t>绩效智能决策</w:t>
      </w:r>
      <w:bookmarkEnd w:id="72"/>
      <w:bookmarkEnd w:id="73"/>
    </w:p>
    <w:p w14:paraId="4F748087" w14:textId="77777777" w:rsidR="00F22B0A" w:rsidRPr="00F316CD" w:rsidRDefault="00F22B0A" w:rsidP="00F316CD">
      <w:pPr>
        <w:pStyle w:val="20"/>
        <w:spacing w:before="156" w:after="156"/>
      </w:pPr>
      <w:bookmarkStart w:id="74" w:name="_Toc500885660"/>
      <w:bookmarkStart w:id="75" w:name="_Toc501540855"/>
      <w:r w:rsidRPr="00F316CD">
        <w:t>绩效管理整体结构设计</w:t>
      </w:r>
      <w:bookmarkEnd w:id="74"/>
      <w:bookmarkEnd w:id="75"/>
    </w:p>
    <w:p w14:paraId="43738BE4" w14:textId="77777777" w:rsidR="00F22B0A" w:rsidRPr="00A62C5A" w:rsidRDefault="00F22B0A" w:rsidP="009C504E">
      <w:pPr>
        <w:pStyle w:val="21"/>
      </w:pPr>
      <w:r w:rsidRPr="00A62C5A">
        <w:t>绩效管理则指各级管理者和员工为了达到组织目标共同参与的绩效计划制定、绩效辅导沟通、绩效考核评价、绩效结果应用、绩效目标提升的持续循环过程，其目的是持续提升个人、部门和组织的绩效。</w:t>
      </w:r>
    </w:p>
    <w:p w14:paraId="42CA834B" w14:textId="77777777" w:rsidR="00F22B0A" w:rsidRPr="00A62C5A" w:rsidRDefault="00F22B0A" w:rsidP="009C504E">
      <w:pPr>
        <w:pStyle w:val="21"/>
      </w:pPr>
      <w:r w:rsidRPr="00A62C5A">
        <w:t>绩效智能决策体系基于人员设备安全层、设备工序运行层、生产过程监控层和客户服务层四个层面，囊括成本、质量、设备、安全、销售五个主题，集成指标信息，评估企业绩效，对公司运行现状进行评价，规划下一步企业发展目标。</w:t>
      </w:r>
    </w:p>
    <w:p w14:paraId="6E1BA970" w14:textId="77777777" w:rsidR="00F22B0A" w:rsidRPr="00A62C5A" w:rsidRDefault="00F22B0A" w:rsidP="009C504E">
      <w:pPr>
        <w:pStyle w:val="21"/>
      </w:pPr>
      <w:r w:rsidRPr="00A62C5A">
        <w:t>从关键业绩指标体系制定、绩效评定和绩效优化三个方面来构建绩效智能决策体系。首先根据公司实际情况制定合理的关键业绩指标体系，建立绩效计算模型，实时获得绩效评分结果以反映当前企业的运行状况是好是坏，当绩效评分偏低时，自动进行多目标优化，提供各指标的优化参考值，以供用户进行过程决策和实时决策。</w:t>
      </w:r>
    </w:p>
    <w:p w14:paraId="36401BAF" w14:textId="4EA87304" w:rsidR="00F22B0A" w:rsidRPr="00546C9B" w:rsidRDefault="00F22B0A" w:rsidP="007713E0">
      <w:pPr>
        <w:pStyle w:val="3"/>
        <w:spacing w:before="156" w:after="156"/>
      </w:pPr>
      <w:bookmarkStart w:id="76" w:name="_Toc500885661"/>
      <w:bookmarkStart w:id="77" w:name="_Toc501540856"/>
      <w:r w:rsidRPr="00546C9B">
        <w:t>KPI</w:t>
      </w:r>
      <w:r w:rsidRPr="00546C9B">
        <w:t>主题设计</w:t>
      </w:r>
      <w:bookmarkEnd w:id="76"/>
      <w:bookmarkEnd w:id="77"/>
    </w:p>
    <w:p w14:paraId="5472D4ED" w14:textId="77777777" w:rsidR="00F22B0A" w:rsidRPr="00A62C5A" w:rsidRDefault="00F22B0A" w:rsidP="009C504E">
      <w:pPr>
        <w:pStyle w:val="21"/>
      </w:pPr>
      <w:r w:rsidRPr="00A62C5A">
        <w:t>绩效管理的核心为</w:t>
      </w:r>
      <w:r w:rsidRPr="00A62C5A">
        <w:t>KPI</w:t>
      </w:r>
      <w:r w:rsidRPr="00A62C5A">
        <w:t>绩效考核。</w:t>
      </w:r>
      <w:r w:rsidRPr="00A62C5A">
        <w:t>KPI</w:t>
      </w:r>
      <w:r w:rsidRPr="00A62C5A">
        <w:t>即关键业绩指标，是通过对组织内部流程的输入端、输出端的关键参数进行设置、取样、计算、分析，衡量流程绩效的一种目标式量化管理指标，是把企业的战略目标分解为可操作的工作目标的工具，是企业绩效管理的基础。</w:t>
      </w:r>
    </w:p>
    <w:p w14:paraId="545F6575" w14:textId="77777777" w:rsidR="00F22B0A" w:rsidRPr="00A62C5A" w:rsidRDefault="00F22B0A" w:rsidP="009C504E">
      <w:pPr>
        <w:pStyle w:val="21"/>
      </w:pPr>
      <w:r w:rsidRPr="00A62C5A">
        <w:t>根据瑞闽铝厂的实际情况，将</w:t>
      </w:r>
      <w:r w:rsidRPr="00A62C5A">
        <w:t>KPI</w:t>
      </w:r>
      <w:r w:rsidRPr="00A62C5A">
        <w:t>指标分为成本、质量、设备、安全和销售五个主题。</w:t>
      </w:r>
    </w:p>
    <w:p w14:paraId="6AC41FC7" w14:textId="77777777" w:rsidR="00F22B0A" w:rsidRPr="00A62C5A" w:rsidRDefault="00F22B0A" w:rsidP="009C504E">
      <w:pPr>
        <w:pStyle w:val="21"/>
      </w:pPr>
      <w:r w:rsidRPr="00A62C5A">
        <w:t>对这五个主题的</w:t>
      </w:r>
      <w:r w:rsidRPr="00A62C5A">
        <w:t>KPI</w:t>
      </w:r>
      <w:r w:rsidRPr="00A62C5A">
        <w:t>指标进行监控，建立计算模型，实时进行绩效评定，并以折线图、雷达图、漏斗图等形式展示评定结果。</w:t>
      </w:r>
    </w:p>
    <w:p w14:paraId="0104132D" w14:textId="425E3DA6" w:rsidR="00F22B0A" w:rsidRPr="00546C9B" w:rsidRDefault="00F22B0A" w:rsidP="007713E0">
      <w:pPr>
        <w:pStyle w:val="3"/>
        <w:spacing w:before="156" w:after="156"/>
      </w:pPr>
      <w:bookmarkStart w:id="78" w:name="_Toc500885662"/>
      <w:bookmarkStart w:id="79" w:name="_Toc501540857"/>
      <w:r w:rsidRPr="00546C9B">
        <w:t>绩效管理结构设计</w:t>
      </w:r>
      <w:bookmarkEnd w:id="78"/>
      <w:bookmarkEnd w:id="79"/>
    </w:p>
    <w:p w14:paraId="14605ED2" w14:textId="77777777" w:rsidR="00F22B0A" w:rsidRPr="00A62C5A" w:rsidRDefault="00F22B0A" w:rsidP="009C504E">
      <w:pPr>
        <w:pStyle w:val="21"/>
      </w:pPr>
      <w:r w:rsidRPr="00A62C5A">
        <w:t>如图</w:t>
      </w:r>
      <w:r w:rsidRPr="00A62C5A">
        <w:t>1-1</w:t>
      </w:r>
      <w:r w:rsidRPr="00A62C5A">
        <w:t>所示，绩效管理模块采用</w:t>
      </w:r>
      <w:r w:rsidRPr="00A62C5A">
        <w:t>4+1</w:t>
      </w:r>
      <w:r w:rsidRPr="00A62C5A">
        <w:t>层结构设计实现，分为绩效评定和绩效优化两大部分。</w:t>
      </w:r>
    </w:p>
    <w:p w14:paraId="50225DFB" w14:textId="77777777" w:rsidR="00F22B0A" w:rsidRPr="00A62C5A" w:rsidRDefault="00F22B0A" w:rsidP="009C504E">
      <w:pPr>
        <w:pStyle w:val="21"/>
      </w:pPr>
      <w:r w:rsidRPr="00A62C5A">
        <w:t>绩效评定由四层构成：</w:t>
      </w:r>
    </w:p>
    <w:p w14:paraId="517C344C" w14:textId="77777777" w:rsidR="00F22B0A" w:rsidRPr="00A62C5A" w:rsidRDefault="00F22B0A" w:rsidP="009C504E">
      <w:pPr>
        <w:pStyle w:val="21"/>
      </w:pPr>
      <w:r w:rsidRPr="00A62C5A">
        <w:t>第一层为基础指标，包含代表成本、质量、设备、安全、销售五个主题的基</w:t>
      </w:r>
      <w:r w:rsidRPr="00A62C5A">
        <w:lastRenderedPageBreak/>
        <w:t>础关键指标。</w:t>
      </w:r>
    </w:p>
    <w:p w14:paraId="24EF1C21" w14:textId="77777777" w:rsidR="00F22B0A" w:rsidRPr="00A62C5A" w:rsidRDefault="00F22B0A" w:rsidP="009C504E">
      <w:pPr>
        <w:pStyle w:val="21"/>
      </w:pPr>
      <w:r w:rsidRPr="00A62C5A">
        <w:t>第二层为现场需求指标，为企业实际制定的</w:t>
      </w:r>
      <w:r w:rsidRPr="00A62C5A">
        <w:t>KPI</w:t>
      </w:r>
      <w:r w:rsidRPr="00A62C5A">
        <w:t>，可由基础指标折算而来。</w:t>
      </w:r>
    </w:p>
    <w:p w14:paraId="0416F3A3" w14:textId="77777777" w:rsidR="00F22B0A" w:rsidRPr="00A62C5A" w:rsidRDefault="00F22B0A" w:rsidP="009C504E">
      <w:pPr>
        <w:pStyle w:val="21"/>
      </w:pPr>
      <w:r w:rsidRPr="00A62C5A">
        <w:t>第三层为主题综合评分，包括五个主题各自的评分，每一主题的评分都由相应的现场需求指标计算得来。</w:t>
      </w:r>
    </w:p>
    <w:p w14:paraId="7F8D58ED" w14:textId="77777777" w:rsidR="00F22B0A" w:rsidRPr="00A62C5A" w:rsidRDefault="00F22B0A" w:rsidP="009C504E">
      <w:pPr>
        <w:pStyle w:val="21"/>
      </w:pPr>
      <w:r w:rsidRPr="00A62C5A">
        <w:t>第四层为绩效评分，综合各个主题的评分得到最终的绩效评估结果。</w:t>
      </w:r>
    </w:p>
    <w:p w14:paraId="6C997C73" w14:textId="77777777" w:rsidR="00F22B0A" w:rsidRPr="00A62C5A" w:rsidRDefault="00F22B0A" w:rsidP="009C504E">
      <w:pPr>
        <w:pStyle w:val="21"/>
      </w:pPr>
      <w:r w:rsidRPr="00A62C5A">
        <w:t>针对绩效评定流程，系统单独设计自定义模板子模块，该模块提供增加、删除指标的功能，并定义加、减、乘、除、求和、求平均值、加权、统计最大值、最小值等计算功能模块，使用户可以通过选择现有的指标和计算符号，输入相应参数来自定义计算模型。</w:t>
      </w:r>
    </w:p>
    <w:p w14:paraId="57482776" w14:textId="77777777" w:rsidR="00F22B0A" w:rsidRPr="00A62C5A" w:rsidRDefault="00F22B0A" w:rsidP="009C504E">
      <w:pPr>
        <w:pStyle w:val="21"/>
      </w:pPr>
      <w:r w:rsidRPr="00A62C5A">
        <w:t>KPI</w:t>
      </w:r>
      <w:r w:rsidRPr="00A62C5A">
        <w:t>分解子模块根据用户指定的下一阶段的绩效目标，使用多目标优化算法，获得各层指标优化值，为用户做决策提供参考。</w:t>
      </w:r>
    </w:p>
    <w:p w14:paraId="5B17D2B3" w14:textId="77777777" w:rsidR="00F22B0A" w:rsidRPr="00A62C5A" w:rsidRDefault="00F22B0A" w:rsidP="009C504E">
      <w:pPr>
        <w:pStyle w:val="21"/>
      </w:pPr>
      <w:r w:rsidRPr="00A62C5A">
        <w:rPr>
          <w:noProof/>
        </w:rPr>
        <w:drawing>
          <wp:inline distT="0" distB="0" distL="0" distR="0" wp14:anchorId="7B28E77F" wp14:editId="6B45E31D">
            <wp:extent cx="3598125" cy="340042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03220" cy="3405240"/>
                    </a:xfrm>
                    <a:prstGeom prst="rect">
                      <a:avLst/>
                    </a:prstGeom>
                  </pic:spPr>
                </pic:pic>
              </a:graphicData>
            </a:graphic>
          </wp:inline>
        </w:drawing>
      </w:r>
    </w:p>
    <w:p w14:paraId="719A2D64" w14:textId="490BFD6A" w:rsidR="00F22B0A" w:rsidRPr="00546C9B" w:rsidRDefault="00F22B0A" w:rsidP="00F22B0A">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1</w:t>
      </w:r>
      <w:r w:rsidR="007713E0">
        <w:rPr>
          <w:rFonts w:cs="Times New Roman"/>
        </w:rPr>
        <w:fldChar w:fldCharType="end"/>
      </w:r>
      <w:r w:rsidRPr="00546C9B">
        <w:rPr>
          <w:rFonts w:cs="Times New Roman"/>
        </w:rPr>
        <w:t xml:space="preserve"> </w:t>
      </w:r>
      <w:r w:rsidRPr="00546C9B">
        <w:rPr>
          <w:rFonts w:cs="Times New Roman"/>
        </w:rPr>
        <w:t>绩效管理结构图</w:t>
      </w:r>
    </w:p>
    <w:p w14:paraId="42CC41AD" w14:textId="77777777" w:rsidR="00F22B0A" w:rsidRPr="00F316CD" w:rsidRDefault="00F22B0A" w:rsidP="00F316CD">
      <w:pPr>
        <w:pStyle w:val="20"/>
        <w:spacing w:before="156" w:after="156"/>
      </w:pPr>
      <w:bookmarkStart w:id="80" w:name="_Toc500885663"/>
      <w:bookmarkStart w:id="81" w:name="_Toc501540858"/>
      <w:r w:rsidRPr="00F316CD">
        <w:t>基础指标详细设计</w:t>
      </w:r>
      <w:bookmarkEnd w:id="80"/>
      <w:bookmarkEnd w:id="81"/>
    </w:p>
    <w:p w14:paraId="31005680" w14:textId="77777777" w:rsidR="00F22B0A" w:rsidRPr="00A62C5A" w:rsidRDefault="00F22B0A" w:rsidP="009C504E">
      <w:pPr>
        <w:pStyle w:val="21"/>
      </w:pPr>
      <w:r w:rsidRPr="00A62C5A">
        <w:t>绩效评定流程的关键在于现场需求指标的确定，现场需求指标都从基础指标中衍生而来，基础指标是指能够表征各个主题运行现状的关键参数。因此，基础指标的选取必须具有代表性，同时为了尽可能满足各种现场需求，基础指标必须</w:t>
      </w:r>
      <w:r w:rsidRPr="00A62C5A">
        <w:lastRenderedPageBreak/>
        <w:t>具有相对完备性，即保证企业提出的各种现场需求指标，都可以通过基础指标计算得到。基础指标大体上划分为成本、质量、设备、安全、销售五个主题部分，每一个指标的数据都在系统人员设备安全、设备工序运行、生产过程监控和客户服务四个层面处理之后的基础上，对数据仓库中的数据进行统计、量化得到。</w:t>
      </w:r>
    </w:p>
    <w:p w14:paraId="75033F5E" w14:textId="611A95E9" w:rsidR="00F22B0A" w:rsidRPr="00546C9B" w:rsidRDefault="00F22B0A" w:rsidP="007713E0">
      <w:pPr>
        <w:pStyle w:val="3"/>
        <w:spacing w:before="156" w:after="156"/>
      </w:pPr>
      <w:bookmarkStart w:id="82" w:name="_Toc500885664"/>
      <w:bookmarkStart w:id="83" w:name="_Toc501540859"/>
      <w:r w:rsidRPr="00546C9B">
        <w:t>成本</w:t>
      </w:r>
      <w:bookmarkEnd w:id="82"/>
      <w:bookmarkEnd w:id="83"/>
    </w:p>
    <w:p w14:paraId="18A2F54F" w14:textId="77777777" w:rsidR="00F22B0A" w:rsidRPr="00A62C5A" w:rsidRDefault="00F22B0A" w:rsidP="009C504E">
      <w:pPr>
        <w:pStyle w:val="21"/>
      </w:pPr>
      <w:r w:rsidRPr="00A62C5A">
        <w:t>成本主题的基础指标包含原料消耗、合金和渣料消耗、燃料消耗、铝合金溶剂、精炼剂、冷却剂、各工序用水量、耗电量、轧辊刀具等易磨损设备的折旧费用、定期或非定期进行的设备维护、检修费用、成材率折算、设备折旧等成本。</w:t>
      </w:r>
    </w:p>
    <w:p w14:paraId="3EA98A6D" w14:textId="6AA6B3EC" w:rsidR="00F22B0A" w:rsidRPr="00546C9B" w:rsidRDefault="00F22B0A" w:rsidP="007713E0">
      <w:pPr>
        <w:pStyle w:val="3"/>
        <w:spacing w:before="156" w:after="156"/>
      </w:pPr>
      <w:bookmarkStart w:id="84" w:name="_Toc500885665"/>
      <w:bookmarkStart w:id="85" w:name="_Toc501540860"/>
      <w:r w:rsidRPr="00546C9B">
        <w:t>质量</w:t>
      </w:r>
      <w:bookmarkEnd w:id="84"/>
      <w:bookmarkEnd w:id="85"/>
    </w:p>
    <w:p w14:paraId="09305051" w14:textId="77777777" w:rsidR="00F22B0A" w:rsidRPr="00A62C5A" w:rsidRDefault="00F22B0A" w:rsidP="009C504E">
      <w:pPr>
        <w:pStyle w:val="21"/>
      </w:pPr>
      <w:r w:rsidRPr="00A62C5A">
        <w:t>质量主题的基础指标包含产品一次检验合格率、原铝合格率、出厂产品合格率等。</w:t>
      </w:r>
    </w:p>
    <w:p w14:paraId="1D85E94D" w14:textId="7C17E6C5" w:rsidR="00F22B0A" w:rsidRPr="00546C9B" w:rsidRDefault="00F22B0A" w:rsidP="007713E0">
      <w:pPr>
        <w:pStyle w:val="3"/>
        <w:spacing w:before="156" w:after="156"/>
      </w:pPr>
      <w:bookmarkStart w:id="86" w:name="_Toc500885666"/>
      <w:bookmarkStart w:id="87" w:name="_Toc501540861"/>
      <w:r w:rsidRPr="00546C9B">
        <w:t>设备</w:t>
      </w:r>
      <w:bookmarkEnd w:id="86"/>
      <w:bookmarkEnd w:id="87"/>
    </w:p>
    <w:p w14:paraId="3553F974" w14:textId="77777777" w:rsidR="00F22B0A" w:rsidRPr="00A62C5A" w:rsidRDefault="00F22B0A" w:rsidP="009C504E">
      <w:pPr>
        <w:pStyle w:val="21"/>
      </w:pPr>
      <w:r w:rsidRPr="00A62C5A">
        <w:t>设备主题的基础指标包含设备总量、完好设备数目、故障停机次数、设备实际开动时间、故障停机时间等。</w:t>
      </w:r>
    </w:p>
    <w:p w14:paraId="71959FBE" w14:textId="11554DB7" w:rsidR="00F22B0A" w:rsidRPr="00546C9B" w:rsidRDefault="00F22B0A" w:rsidP="007713E0">
      <w:pPr>
        <w:pStyle w:val="3"/>
        <w:spacing w:before="156" w:after="156"/>
      </w:pPr>
      <w:bookmarkStart w:id="88" w:name="_Toc500885667"/>
      <w:bookmarkStart w:id="89" w:name="_Toc501540862"/>
      <w:r w:rsidRPr="00546C9B">
        <w:t>安全</w:t>
      </w:r>
      <w:bookmarkEnd w:id="88"/>
      <w:bookmarkEnd w:id="89"/>
    </w:p>
    <w:p w14:paraId="141E3C9A" w14:textId="77777777" w:rsidR="00F22B0A" w:rsidRPr="00A62C5A" w:rsidRDefault="00F22B0A" w:rsidP="009C504E">
      <w:pPr>
        <w:pStyle w:val="21"/>
      </w:pPr>
      <w:r w:rsidRPr="00A62C5A">
        <w:t>安全主题的基础指标包含安全设施完备评价、设备检修覆盖率、设备健康指标、设备安全分级、安全权重、厂区警戒划分、员工安全资质评价和分级、具体设备最低操作人员安全资质要求、反馈报告评价指数、员工有效反馈率、反馈贡献度评判得分、员工提交等级划分、员工位置安全指数等。</w:t>
      </w:r>
    </w:p>
    <w:p w14:paraId="6707AE18" w14:textId="2D79FF60" w:rsidR="00F22B0A" w:rsidRPr="00546C9B" w:rsidRDefault="00F22B0A" w:rsidP="007713E0">
      <w:pPr>
        <w:pStyle w:val="3"/>
        <w:spacing w:before="156" w:after="156"/>
      </w:pPr>
      <w:bookmarkStart w:id="90" w:name="_Toc500885668"/>
      <w:bookmarkStart w:id="91" w:name="_Toc501540863"/>
      <w:r w:rsidRPr="00546C9B">
        <w:t>销售</w:t>
      </w:r>
      <w:bookmarkEnd w:id="90"/>
      <w:bookmarkEnd w:id="91"/>
    </w:p>
    <w:p w14:paraId="2CAEB9DE" w14:textId="77777777" w:rsidR="00F22B0A" w:rsidRPr="00A62C5A" w:rsidRDefault="00F22B0A" w:rsidP="009C504E">
      <w:pPr>
        <w:pStyle w:val="21"/>
      </w:pPr>
      <w:r w:rsidRPr="00A62C5A">
        <w:t>销售主题的基础指标包含利润率，退货率，平均帐期，顾客满意度，月销售额，季销售额，季新客户数量、客户投诉次数，比较去年同期的月销量变化，比较去年同期的季销量变化，年销量变化、铝制品市场份额所占百分比等。</w:t>
      </w:r>
    </w:p>
    <w:p w14:paraId="461D49BF" w14:textId="7471952C" w:rsidR="00F22B0A" w:rsidRPr="00F316CD" w:rsidRDefault="00F22B0A" w:rsidP="00F316CD">
      <w:pPr>
        <w:pStyle w:val="20"/>
        <w:spacing w:before="156" w:after="156"/>
      </w:pPr>
      <w:bookmarkStart w:id="92" w:name="_Toc500885669"/>
      <w:bookmarkStart w:id="93" w:name="_Toc501540864"/>
      <w:r w:rsidRPr="00F316CD">
        <w:lastRenderedPageBreak/>
        <w:t>绩效评定流程</w:t>
      </w:r>
      <w:bookmarkEnd w:id="92"/>
      <w:bookmarkEnd w:id="93"/>
    </w:p>
    <w:p w14:paraId="6CA304E4" w14:textId="77777777" w:rsidR="00F22B0A" w:rsidRPr="00A62C5A" w:rsidRDefault="00F22B0A" w:rsidP="009C504E">
      <w:pPr>
        <w:pStyle w:val="21"/>
      </w:pPr>
      <w:r w:rsidRPr="00A62C5A">
        <w:t>企业的绩效管理是现代企业人力资源的一个重要组成部分，而绩效考核又是绩效管理中一个关键环节，考核体系的优劣直接影响到绩效管理的结果。绩效评定流程由四层组成，从基础指标出发，一层一层的往上计算，依次计算出现场需求指标值和各个主题综合评分结果，最后得到绩效的评估结果。同时以折线图、饼图、雷达图等方式实时展示绩效评定中各项指标和评分结果，为过程决策提供数据基础。</w:t>
      </w:r>
    </w:p>
    <w:p w14:paraId="44FF9D3B" w14:textId="3C0DB367" w:rsidR="00F22B0A" w:rsidRPr="00546C9B" w:rsidRDefault="00F22B0A" w:rsidP="007713E0">
      <w:pPr>
        <w:pStyle w:val="3"/>
        <w:spacing w:before="156" w:after="156"/>
      </w:pPr>
      <w:bookmarkStart w:id="94" w:name="_Toc500885670"/>
      <w:bookmarkStart w:id="95" w:name="_Toc501540865"/>
      <w:r w:rsidRPr="00546C9B">
        <w:t>现场需求指标折算</w:t>
      </w:r>
      <w:bookmarkEnd w:id="94"/>
      <w:bookmarkEnd w:id="95"/>
    </w:p>
    <w:p w14:paraId="1D3FCAC2" w14:textId="77777777" w:rsidR="00F22B0A" w:rsidRPr="00A62C5A" w:rsidRDefault="00F22B0A" w:rsidP="009C504E">
      <w:pPr>
        <w:pStyle w:val="21"/>
        <w:rPr>
          <w:shd w:val="clear" w:color="auto" w:fill="FFFFFF"/>
        </w:rPr>
      </w:pPr>
      <w:r w:rsidRPr="00A62C5A">
        <w:t>现场需求指标是企业为了进行绩效考核而设计的关键业绩指标（</w:t>
      </w:r>
      <w:r w:rsidRPr="00A62C5A">
        <w:t>KPI</w:t>
      </w:r>
      <w:r w:rsidRPr="00A62C5A">
        <w:t>），分为成本、质量、设备、安全、销售五个方面。企业绩效的评分直接由这些指标的值演算而来，选取合理的</w:t>
      </w:r>
      <w:r w:rsidRPr="00A62C5A">
        <w:t>KPI</w:t>
      </w:r>
      <w:r w:rsidRPr="00A62C5A">
        <w:t>指标，则得到的绩效评分能够很好的体现企业的运营情况，为企业的决策提供正确的引导，反之则可能会对企业决策造成误导。因此，</w:t>
      </w:r>
      <w:r w:rsidRPr="00A62C5A">
        <w:rPr>
          <w:shd w:val="clear" w:color="auto" w:fill="FFFFFF"/>
        </w:rPr>
        <w:t>选取合理的</w:t>
      </w:r>
      <w:r w:rsidRPr="00A62C5A">
        <w:rPr>
          <w:shd w:val="clear" w:color="auto" w:fill="FFFFFF"/>
        </w:rPr>
        <w:t>KPI</w:t>
      </w:r>
      <w:r w:rsidRPr="00A62C5A">
        <w:rPr>
          <w:shd w:val="clear" w:color="auto" w:fill="FFFFFF"/>
        </w:rPr>
        <w:t>指标，是做好绩效管理的关键。</w:t>
      </w:r>
      <w:r w:rsidRPr="00A62C5A">
        <w:rPr>
          <w:shd w:val="clear" w:color="auto" w:fill="FFFFFF"/>
        </w:rPr>
        <w:t>KPI</w:t>
      </w:r>
      <w:r w:rsidRPr="00A62C5A">
        <w:rPr>
          <w:shd w:val="clear" w:color="auto" w:fill="FFFFFF"/>
        </w:rPr>
        <w:t>确立的是关键绩效指标，而不是目标，因此，</w:t>
      </w:r>
      <w:r w:rsidRPr="00A62C5A">
        <w:rPr>
          <w:shd w:val="clear" w:color="auto" w:fill="FFFFFF"/>
        </w:rPr>
        <w:t>KPI</w:t>
      </w:r>
      <w:r w:rsidRPr="00A62C5A">
        <w:rPr>
          <w:shd w:val="clear" w:color="auto" w:fill="FFFFFF"/>
        </w:rPr>
        <w:t>的设定并不是越多越好，而需要抓住绩效特征的根本，科学的设定</w:t>
      </w:r>
      <w:r w:rsidRPr="00A62C5A">
        <w:rPr>
          <w:shd w:val="clear" w:color="auto" w:fill="FFFFFF"/>
        </w:rPr>
        <w:t>KPI</w:t>
      </w:r>
      <w:r w:rsidRPr="00A62C5A">
        <w:rPr>
          <w:shd w:val="clear" w:color="auto" w:fill="FFFFFF"/>
        </w:rPr>
        <w:t>的考核指标。关键绩效指标强调对企业业绩起关键作用的指标，而不是与企业经营管理有关的所有指标。为了更切合企业的实际情况，现场需求指标应使用</w:t>
      </w:r>
      <w:r w:rsidRPr="00A62C5A">
        <w:t>瑞闽铝厂</w:t>
      </w:r>
      <w:r w:rsidRPr="00A62C5A">
        <w:rPr>
          <w:shd w:val="clear" w:color="auto" w:fill="FFFFFF"/>
        </w:rPr>
        <w:t>指定的</w:t>
      </w:r>
      <w:r w:rsidRPr="00A62C5A">
        <w:rPr>
          <w:shd w:val="clear" w:color="auto" w:fill="FFFFFF"/>
        </w:rPr>
        <w:t>KPI</w:t>
      </w:r>
      <w:r w:rsidRPr="00A62C5A">
        <w:rPr>
          <w:shd w:val="clear" w:color="auto" w:fill="FFFFFF"/>
        </w:rPr>
        <w:t>。</w:t>
      </w:r>
    </w:p>
    <w:p w14:paraId="335244A7" w14:textId="77777777" w:rsidR="00F22B0A" w:rsidRPr="00A62C5A" w:rsidRDefault="00F22B0A" w:rsidP="009C504E">
      <w:pPr>
        <w:pStyle w:val="21"/>
      </w:pPr>
      <w:r w:rsidRPr="00A62C5A">
        <w:t>根据瑞闽铝厂的实际情况，初步设计现场需求指标为：</w:t>
      </w:r>
    </w:p>
    <w:p w14:paraId="76207BC7" w14:textId="77777777" w:rsidR="00F22B0A" w:rsidRPr="00A62C5A" w:rsidRDefault="00F22B0A" w:rsidP="009C504E">
      <w:pPr>
        <w:pStyle w:val="a"/>
      </w:pPr>
      <w:r w:rsidRPr="00A62C5A">
        <w:t>成本</w:t>
      </w:r>
    </w:p>
    <w:p w14:paraId="57397B93" w14:textId="77777777" w:rsidR="00F22B0A" w:rsidRPr="00A62C5A" w:rsidRDefault="00F22B0A" w:rsidP="009C504E">
      <w:pPr>
        <w:pStyle w:val="a"/>
      </w:pPr>
      <w:r w:rsidRPr="00A62C5A">
        <w:t>CPI</w:t>
      </w:r>
      <w:r w:rsidRPr="00A62C5A">
        <w:t>等。</w:t>
      </w:r>
    </w:p>
    <w:p w14:paraId="5346A106" w14:textId="77777777" w:rsidR="00F22B0A" w:rsidRPr="00A62C5A" w:rsidRDefault="00F22B0A" w:rsidP="009C504E">
      <w:pPr>
        <w:pStyle w:val="a"/>
      </w:pPr>
      <w:r w:rsidRPr="00A62C5A">
        <w:t>质量</w:t>
      </w:r>
    </w:p>
    <w:p w14:paraId="579C4F3A" w14:textId="77777777" w:rsidR="00F22B0A" w:rsidRPr="00A62C5A" w:rsidRDefault="00F22B0A" w:rsidP="009C504E">
      <w:pPr>
        <w:pStyle w:val="a"/>
      </w:pPr>
      <w:r w:rsidRPr="00A62C5A">
        <w:t>过程控制质量、体系运行监控质量等。</w:t>
      </w:r>
    </w:p>
    <w:p w14:paraId="22983B10" w14:textId="77777777" w:rsidR="00F22B0A" w:rsidRPr="00A62C5A" w:rsidRDefault="00F22B0A" w:rsidP="009C504E">
      <w:pPr>
        <w:pStyle w:val="a"/>
      </w:pPr>
      <w:r w:rsidRPr="00A62C5A">
        <w:t>设备</w:t>
      </w:r>
    </w:p>
    <w:p w14:paraId="451EAA3B" w14:textId="77777777" w:rsidR="00F22B0A" w:rsidRPr="00A62C5A" w:rsidRDefault="00F22B0A" w:rsidP="009C504E">
      <w:pPr>
        <w:pStyle w:val="a"/>
      </w:pPr>
      <w:r w:rsidRPr="00A62C5A">
        <w:t>重大设备停机时间、设备完好率、计划检修完成率、设备精度控制等。</w:t>
      </w:r>
    </w:p>
    <w:p w14:paraId="447575F8" w14:textId="77777777" w:rsidR="00F22B0A" w:rsidRPr="00A62C5A" w:rsidRDefault="00F22B0A" w:rsidP="009C504E">
      <w:pPr>
        <w:pStyle w:val="a"/>
      </w:pPr>
      <w:r w:rsidRPr="00A62C5A">
        <w:t>安全</w:t>
      </w:r>
    </w:p>
    <w:p w14:paraId="693B9172" w14:textId="77777777" w:rsidR="00F22B0A" w:rsidRPr="00A62C5A" w:rsidRDefault="00F22B0A" w:rsidP="009C504E">
      <w:pPr>
        <w:pStyle w:val="a"/>
      </w:pPr>
      <w:r w:rsidRPr="00A62C5A">
        <w:t>制度完备率、安全保卫执行率等。</w:t>
      </w:r>
    </w:p>
    <w:p w14:paraId="2D47A0E6" w14:textId="77777777" w:rsidR="00F22B0A" w:rsidRPr="00A62C5A" w:rsidRDefault="00F22B0A" w:rsidP="009C504E">
      <w:pPr>
        <w:pStyle w:val="a"/>
      </w:pPr>
      <w:r w:rsidRPr="00A62C5A">
        <w:t>销售</w:t>
      </w:r>
    </w:p>
    <w:p w14:paraId="2FF47345" w14:textId="77777777" w:rsidR="00F22B0A" w:rsidRPr="00A62C5A" w:rsidRDefault="00F22B0A" w:rsidP="009C504E">
      <w:pPr>
        <w:pStyle w:val="21"/>
      </w:pPr>
      <w:r w:rsidRPr="00A62C5A">
        <w:t>任务目标完成度、利润增长率等。</w:t>
      </w:r>
    </w:p>
    <w:p w14:paraId="4FF6DE21" w14:textId="77777777" w:rsidR="00F22B0A" w:rsidRPr="00A62C5A" w:rsidRDefault="00F22B0A" w:rsidP="009C504E">
      <w:pPr>
        <w:pStyle w:val="21"/>
      </w:pPr>
      <w:r w:rsidRPr="00A62C5A">
        <w:lastRenderedPageBreak/>
        <w:t>现场需求指标由基础指标折算得来，具体折算方式视情况而定，以设备完好率为例，它直接由完好设备数目除以设备总数目得到，如式（</w:t>
      </w:r>
      <w:r w:rsidRPr="00A62C5A">
        <w:t>1</w:t>
      </w:r>
      <w:r w:rsidRPr="00A62C5A">
        <w:t>）所示。不同的现场需求指标计算方法不同，因此，每一个现场需求指标都应拥有一个对应的计算方法。</w:t>
      </w:r>
    </w:p>
    <w:p w14:paraId="4CB47D71" w14:textId="5F6A98C0" w:rsidR="00F22B0A" w:rsidRPr="00B61C57" w:rsidRDefault="00F22B0A" w:rsidP="00B61C57">
      <w:pPr>
        <w:pStyle w:val="a9"/>
      </w:pPr>
      <m:oMath>
        <m:r>
          <m:rPr>
            <m:sty m:val="p"/>
          </m:rPr>
          <w:rPr>
            <w:rFonts w:ascii="Cambria Math" w:eastAsiaTheme="minorEastAsia" w:hAnsi="Cambria Math"/>
          </w:rPr>
          <m:t>设备</m:t>
        </m:r>
        <m:r>
          <m:rPr>
            <m:sty m:val="p"/>
          </m:rPr>
          <w:rPr>
            <w:rFonts w:ascii="Cambria Math" w:eastAsia="宋体" w:hAnsi="Cambria Math"/>
          </w:rPr>
          <m:t>完好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eastAsiaTheme="minorEastAsia" w:hAnsi="Cambria Math"/>
              </w:rPr>
              <m:t>完好</m:t>
            </m:r>
            <m:r>
              <m:rPr>
                <m:sty m:val="p"/>
              </m:rPr>
              <w:rPr>
                <w:rFonts w:ascii="Cambria Math" w:eastAsia="宋体" w:hAnsi="Cambria Math"/>
              </w:rPr>
              <m:t>设备数目</m:t>
            </m:r>
          </m:num>
          <m:den>
            <m:r>
              <m:rPr>
                <m:sty m:val="p"/>
              </m:rPr>
              <w:rPr>
                <w:rFonts w:ascii="Cambria Math" w:eastAsiaTheme="minorEastAsia" w:hAnsi="Cambria Math"/>
              </w:rPr>
              <m:t>设备</m:t>
            </m:r>
            <m:r>
              <m:rPr>
                <m:sty m:val="p"/>
              </m:rPr>
              <w:rPr>
                <w:rFonts w:ascii="Cambria Math" w:eastAsia="宋体" w:hAnsi="Cambria Math"/>
              </w:rPr>
              <m:t>总数目</m:t>
            </m:r>
          </m:den>
        </m:f>
      </m:oMath>
      <w:r w:rsidRPr="00B61C57">
        <w:t xml:space="preserve">                         (</w:t>
      </w:r>
      <w:r w:rsidR="00546C9B" w:rsidRPr="00B61C57">
        <w:t>5-1</w:t>
      </w:r>
      <w:r w:rsidRPr="00B61C57">
        <w:t>)</w:t>
      </w:r>
    </w:p>
    <w:p w14:paraId="433D2FA4" w14:textId="77777777" w:rsidR="00F22B0A" w:rsidRPr="00A62C5A" w:rsidRDefault="00F22B0A" w:rsidP="009C504E">
      <w:pPr>
        <w:pStyle w:val="21"/>
      </w:pPr>
      <w:r w:rsidRPr="00A62C5A">
        <w:t>考虑到企业在发展的过程中，其现场需求指标可能会发生变动，可通过自定义模板子模块增加、删除指标并自定义输入相应的计算方法。</w:t>
      </w:r>
    </w:p>
    <w:p w14:paraId="1D598D62" w14:textId="2A0ABC77" w:rsidR="00F22B0A" w:rsidRPr="00546C9B" w:rsidRDefault="00F22B0A" w:rsidP="007713E0">
      <w:pPr>
        <w:pStyle w:val="3"/>
        <w:spacing w:before="156" w:after="156"/>
      </w:pPr>
      <w:bookmarkStart w:id="96" w:name="_Toc500885671"/>
      <w:bookmarkStart w:id="97" w:name="_Toc501540866"/>
      <w:r w:rsidRPr="00546C9B">
        <w:t>主题综合评估</w:t>
      </w:r>
      <w:bookmarkEnd w:id="96"/>
      <w:bookmarkEnd w:id="97"/>
    </w:p>
    <w:p w14:paraId="0F91A42C" w14:textId="77777777" w:rsidR="00F22B0A" w:rsidRPr="00A62C5A" w:rsidRDefault="00F22B0A" w:rsidP="009C504E">
      <w:pPr>
        <w:pStyle w:val="21"/>
      </w:pPr>
      <w:r w:rsidRPr="00A62C5A">
        <w:t>主题综合评估基于现场需求指标值，对各个主题进行打分，以反映该主题的状态是否良好，评分取值范围从</w:t>
      </w:r>
      <w:r w:rsidRPr="00A62C5A">
        <w:t>0-100</w:t>
      </w:r>
      <w:r w:rsidRPr="00A62C5A">
        <w:t>，</w:t>
      </w:r>
      <w:r w:rsidRPr="00A62C5A">
        <w:t>0</w:t>
      </w:r>
      <w:r w:rsidRPr="00A62C5A">
        <w:t>为最差，</w:t>
      </w:r>
      <w:r w:rsidRPr="00A62C5A">
        <w:t>100</w:t>
      </w:r>
      <w:r w:rsidRPr="00A62C5A">
        <w:t>为最优，数值越高说明状态越好。根据现实情况，指定某一时间间隔（</w:t>
      </w:r>
      <w:r w:rsidRPr="00A62C5A">
        <w:t>1</w:t>
      </w:r>
      <w:r w:rsidRPr="00A62C5A">
        <w:t>小时或者</w:t>
      </w:r>
      <w:r w:rsidRPr="00A62C5A">
        <w:t>1</w:t>
      </w:r>
      <w:r w:rsidRPr="00A62C5A">
        <w:t>天），按照特定的计算方法，对前一段时间内的</w:t>
      </w:r>
      <w:r w:rsidRPr="00A62C5A">
        <w:t>KPI</w:t>
      </w:r>
      <w:r w:rsidRPr="00A62C5A">
        <w:t>数据进行统计计算，分别得到五个主题的综合评分，并使用折线图等方式对评分结果进行时序上的可视化展示，便于用户实时观察企业各个主题部分的变动情况。具体的计算模型采用企业提供的计算方法。</w:t>
      </w:r>
    </w:p>
    <w:p w14:paraId="6153EEF8" w14:textId="77777777" w:rsidR="00F22B0A" w:rsidRPr="00A62C5A" w:rsidRDefault="00F22B0A" w:rsidP="009C504E">
      <w:pPr>
        <w:pStyle w:val="21"/>
      </w:pPr>
      <w:r w:rsidRPr="00A62C5A">
        <w:t>以成本主题为例，假定成本现场需求指标值为</w:t>
      </w:r>
      <m:oMath>
        <m:sSub>
          <m:sSubPr>
            <m:ctrlPr>
              <w:rPr>
                <w:rFonts w:ascii="Cambria Math" w:hAnsi="Cambria Math"/>
              </w:rPr>
            </m:ctrlPr>
          </m:sSubPr>
          <m:e>
            <m:r>
              <m:rPr>
                <m:sty m:val="p"/>
              </m:rPr>
              <w:rPr>
                <w:rFonts w:ascii="Cambria Math" w:hAnsi="Cambria Math"/>
              </w:rPr>
              <m:t>A</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w:rPr>
                <w:rFonts w:ascii="Cambria Math" w:hAnsi="Cambria Math"/>
              </w:rPr>
              <m:t>n</m:t>
            </m:r>
          </m:sub>
        </m:sSub>
      </m:oMath>
      <w:r w:rsidRPr="00A62C5A">
        <w:t>，则成本主题的综合评分</w:t>
      </w:r>
      <m:oMath>
        <m:sSub>
          <m:sSubPr>
            <m:ctrlPr>
              <w:rPr>
                <w:rFonts w:ascii="Cambria Math" w:hAnsi="Cambria Math"/>
                <w:szCs w:val="21"/>
                <w:lang w:val="x-none" w:eastAsia="x-none"/>
              </w:rPr>
            </m:ctrlPr>
          </m:sSubPr>
          <m:e>
            <m:r>
              <w:rPr>
                <w:rFonts w:ascii="Cambria Math" w:hAnsi="Cambria Math"/>
              </w:rPr>
              <m:t>f</m:t>
            </m:r>
          </m:e>
          <m:sub>
            <m:r>
              <w:rPr>
                <w:rFonts w:ascii="Cambria Math" w:hAnsi="Cambria Math"/>
              </w:rPr>
              <m:t>A</m:t>
            </m:r>
          </m:sub>
        </m:sSub>
      </m:oMath>
      <w:r w:rsidRPr="00A62C5A">
        <w:rPr>
          <w:lang w:val="x-none"/>
        </w:rPr>
        <w:t>为</w:t>
      </w:r>
      <w:r w:rsidRPr="00A62C5A">
        <w:t>：</w:t>
      </w:r>
    </w:p>
    <w:p w14:paraId="6C0388C4" w14:textId="45E35F87" w:rsidR="00F22B0A" w:rsidRPr="00B61C57" w:rsidRDefault="000E5A65" w:rsidP="00B61C57">
      <w:pPr>
        <w:pStyle w:val="a9"/>
      </w:pPr>
      <m:oMath>
        <m:sSub>
          <m:sSubPr>
            <m:ctrlPr>
              <w:rPr>
                <w:rFonts w:ascii="Cambria Math" w:hAnsi="Cambria Math"/>
              </w:rPr>
            </m:ctrlPr>
          </m:sSubPr>
          <m:e>
            <m:r>
              <w:rPr>
                <w:rFonts w:ascii="Cambria Math" w:hAnsi="Cambria Math"/>
              </w:rPr>
              <m:t>f</m:t>
            </m:r>
          </m:e>
          <m:sub>
            <m:r>
              <w:rPr>
                <w:rFonts w:ascii="Cambria Math" w:hAnsi="Cambria Math"/>
              </w:rPr>
              <m:t>A</m:t>
            </m:r>
          </m:sub>
        </m:sSub>
        <m:r>
          <m:rPr>
            <m:sty m:val="p"/>
          </m:rPr>
          <w:rPr>
            <w:rFonts w:ascii="Cambria Math" w:eastAsiaTheme="minorEastAsia" w:hAnsi="Cambria Math"/>
          </w:rPr>
          <m:t>=</m:t>
        </m:r>
        <m:r>
          <w:rPr>
            <w:rFonts w:ascii="Cambria Math" w:hAnsi="Cambria Math"/>
          </w:rPr>
          <m:t>F</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A</m:t>
            </m:r>
          </m:e>
          <m:sub>
            <m:r>
              <m:rPr>
                <m:sty m:val="p"/>
              </m:rPr>
              <w:rPr>
                <w:rFonts w:ascii="Cambria Math" w:eastAsiaTheme="minorEastAsia" w:hAnsi="Cambria Math"/>
              </w:rPr>
              <m:t>2</m:t>
            </m:r>
          </m:sub>
        </m:sSub>
        <m:r>
          <m:rPr>
            <m:sty m:val="p"/>
          </m:rPr>
          <w:rPr>
            <w:rFonts w:ascii="Cambria Math" w:eastAsiaTheme="minorEastAsia" w:hAnsi="Cambria Math"/>
          </w:rPr>
          <m:t>，</m:t>
        </m:r>
        <m:r>
          <m:rPr>
            <m:sty m:val="p"/>
          </m:rPr>
          <w:rPr>
            <w:rFonts w:ascii="Cambria Math" w:eastAsiaTheme="minorEastAsia" w:hAnsi="Cambria Math"/>
          </w:rPr>
          <m:t>…</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A</m:t>
            </m:r>
          </m:e>
          <m:sub>
            <m:r>
              <w:rPr>
                <w:rFonts w:ascii="Cambria Math" w:eastAsiaTheme="minorEastAsia" w:hAnsi="Cambria Math"/>
              </w:rPr>
              <m:t>n</m:t>
            </m:r>
          </m:sub>
        </m:sSub>
        <m:r>
          <m:rPr>
            <m:sty m:val="p"/>
          </m:rPr>
          <w:rPr>
            <w:rFonts w:ascii="Cambria Math" w:eastAsiaTheme="minorEastAsia" w:hAnsi="Cambria Math"/>
          </w:rPr>
          <m:t>)</m:t>
        </m:r>
      </m:oMath>
      <w:r w:rsidR="00F22B0A" w:rsidRPr="00B61C57">
        <w:t xml:space="preserve">                          (</w:t>
      </w:r>
      <w:r w:rsidR="00546C9B" w:rsidRPr="00B61C57">
        <w:t>5-</w:t>
      </w:r>
      <w:r w:rsidR="00F22B0A" w:rsidRPr="00B61C57">
        <w:t>2)</w:t>
      </w:r>
    </w:p>
    <w:p w14:paraId="5EA2BDE3" w14:textId="77777777" w:rsidR="00F22B0A" w:rsidRPr="00A62C5A" w:rsidRDefault="00F22B0A" w:rsidP="009C504E">
      <w:pPr>
        <w:pStyle w:val="21"/>
        <w:rPr>
          <w:lang w:val="x-none"/>
        </w:rPr>
      </w:pPr>
      <w:r w:rsidRPr="00A62C5A">
        <w:rPr>
          <w:lang w:val="x-none"/>
        </w:rPr>
        <w:t>其中</w:t>
      </w:r>
      <m:oMath>
        <m:r>
          <w:rPr>
            <w:rFonts w:ascii="Cambria Math" w:hAnsi="Cambria Math"/>
          </w:rPr>
          <m:t>F</m:t>
        </m:r>
      </m:oMath>
      <w:r w:rsidRPr="00A62C5A">
        <w:t>为具体的计算公式，可由自定义模板子模块自定义输入。</w:t>
      </w:r>
    </w:p>
    <w:p w14:paraId="245BA2E1" w14:textId="1D2C1E7E" w:rsidR="00F22B0A" w:rsidRPr="00546C9B" w:rsidRDefault="00F22B0A" w:rsidP="007713E0">
      <w:pPr>
        <w:pStyle w:val="3"/>
        <w:spacing w:before="156" w:after="156"/>
      </w:pPr>
      <w:bookmarkStart w:id="98" w:name="_Toc500885672"/>
      <w:bookmarkStart w:id="99" w:name="_Toc501540867"/>
      <w:r w:rsidRPr="00546C9B">
        <w:t>绩效评定</w:t>
      </w:r>
      <w:bookmarkEnd w:id="98"/>
      <w:bookmarkEnd w:id="99"/>
    </w:p>
    <w:p w14:paraId="6A845D6A" w14:textId="77777777" w:rsidR="00F22B0A" w:rsidRPr="00A62C5A" w:rsidRDefault="00F22B0A" w:rsidP="009C504E">
      <w:pPr>
        <w:pStyle w:val="21"/>
      </w:pPr>
      <w:r w:rsidRPr="00A62C5A">
        <w:t>绩效是指组织、团队或个人，在一定的资源、条件和环境下，完成任务的出色程度，是对目标实现程度以及达成效率的衡量与反馈。绩效的评定结果直接表征了整个企业的运作状态，是判断企业运作状态是良态还是病态的重要依据。整体绩效评分通过综合计算各个主题的评分得到，通常采用的计算方法为加权平均，具体的计算模型应以企业提供的为准。</w:t>
      </w:r>
    </w:p>
    <w:p w14:paraId="730096E1" w14:textId="77777777" w:rsidR="00F22B0A" w:rsidRPr="00A62C5A" w:rsidRDefault="00F22B0A" w:rsidP="009C504E">
      <w:pPr>
        <w:pStyle w:val="21"/>
      </w:pPr>
      <w:r w:rsidRPr="00A62C5A">
        <w:t>使用加权平均等计算方法，对各个主题的综合评分进行计算得到最终的绩效评分，评分取值</w:t>
      </w:r>
      <w:r w:rsidRPr="00A62C5A">
        <w:t>0-100</w:t>
      </w:r>
      <w:r w:rsidRPr="00A62C5A">
        <w:t>，</w:t>
      </w:r>
      <w:r w:rsidRPr="00A62C5A">
        <w:t>0</w:t>
      </w:r>
      <w:r w:rsidRPr="00A62C5A">
        <w:t>为最差，</w:t>
      </w:r>
      <w:r w:rsidRPr="00A62C5A">
        <w:t>100</w:t>
      </w:r>
      <w:r w:rsidRPr="00A62C5A">
        <w:t>为最优，采用折线图等方式展示绩效评分的时序数据，以供用户决策。</w:t>
      </w:r>
    </w:p>
    <w:p w14:paraId="78A91ABD" w14:textId="77777777" w:rsidR="00F22B0A" w:rsidRPr="00A62C5A" w:rsidRDefault="00F22B0A" w:rsidP="009C504E">
      <w:pPr>
        <w:pStyle w:val="21"/>
      </w:pPr>
      <w:r w:rsidRPr="00A62C5A">
        <w:lastRenderedPageBreak/>
        <w:t>假定成本、质量、设备、安全、销售五个主题的评分分别为</w:t>
      </w:r>
      <m:oMath>
        <m:sSub>
          <m:sSubPr>
            <m:ctrlPr>
              <w:rPr>
                <w:rFonts w:ascii="Cambria Math" w:hAnsi="Cambria Math"/>
                <w:szCs w:val="21"/>
                <w:lang w:val="x-none" w:eastAsia="x-none"/>
              </w:rPr>
            </m:ctrlPr>
          </m:sSubPr>
          <m:e>
            <m:r>
              <w:rPr>
                <w:rFonts w:ascii="Cambria Math" w:hAnsi="Cambria Math"/>
              </w:rPr>
              <m:t>f</m:t>
            </m:r>
          </m:e>
          <m:sub>
            <m:r>
              <w:rPr>
                <w:rFonts w:ascii="Cambria Math" w:hAnsi="Cambria Math"/>
              </w:rPr>
              <m:t>A</m:t>
            </m:r>
          </m:sub>
        </m:sSub>
        <m:r>
          <w:rPr>
            <w:rFonts w:ascii="Cambria Math" w:hAnsi="Cambria Math"/>
            <w:szCs w:val="21"/>
            <w:lang w:val="x-none"/>
          </w:rPr>
          <m:t>、</m:t>
        </m:r>
        <m:sSub>
          <m:sSubPr>
            <m:ctrlPr>
              <w:rPr>
                <w:rFonts w:ascii="Cambria Math" w:hAnsi="Cambria Math"/>
                <w:szCs w:val="21"/>
                <w:lang w:val="x-none" w:eastAsia="x-none"/>
              </w:rPr>
            </m:ctrlPr>
          </m:sSubPr>
          <m:e>
            <m:r>
              <w:rPr>
                <w:rFonts w:ascii="Cambria Math" w:hAnsi="Cambria Math"/>
              </w:rPr>
              <m:t>f</m:t>
            </m:r>
          </m:e>
          <m:sub>
            <m:r>
              <w:rPr>
                <w:rFonts w:ascii="Cambria Math" w:hAnsi="Cambria Math"/>
              </w:rPr>
              <m:t>B</m:t>
            </m:r>
          </m:sub>
        </m:sSub>
        <m:r>
          <w:rPr>
            <w:rFonts w:ascii="Cambria Math" w:hAnsi="Cambria Math"/>
            <w:szCs w:val="21"/>
            <w:lang w:val="x-none"/>
          </w:rPr>
          <m:t>、</m:t>
        </m:r>
        <m:sSub>
          <m:sSubPr>
            <m:ctrlPr>
              <w:rPr>
                <w:rFonts w:ascii="Cambria Math" w:hAnsi="Cambria Math"/>
                <w:szCs w:val="21"/>
                <w:lang w:val="x-none" w:eastAsia="x-none"/>
              </w:rPr>
            </m:ctrlPr>
          </m:sSubPr>
          <m:e>
            <m:r>
              <w:rPr>
                <w:rFonts w:ascii="Cambria Math" w:hAnsi="Cambria Math"/>
              </w:rPr>
              <m:t>f</m:t>
            </m:r>
          </m:e>
          <m:sub>
            <m:r>
              <w:rPr>
                <w:rFonts w:ascii="Cambria Math" w:hAnsi="Cambria Math"/>
              </w:rPr>
              <m:t>C</m:t>
            </m:r>
          </m:sub>
        </m:sSub>
        <m:r>
          <w:rPr>
            <w:rFonts w:ascii="Cambria Math" w:hAnsi="Cambria Math"/>
            <w:szCs w:val="21"/>
            <w:lang w:val="x-none"/>
          </w:rPr>
          <m:t>、</m:t>
        </m:r>
        <m:sSub>
          <m:sSubPr>
            <m:ctrlPr>
              <w:rPr>
                <w:rFonts w:ascii="Cambria Math" w:hAnsi="Cambria Math"/>
                <w:szCs w:val="21"/>
                <w:lang w:val="x-none" w:eastAsia="x-none"/>
              </w:rPr>
            </m:ctrlPr>
          </m:sSubPr>
          <m:e>
            <m:r>
              <w:rPr>
                <w:rFonts w:ascii="Cambria Math" w:hAnsi="Cambria Math"/>
              </w:rPr>
              <m:t>f</m:t>
            </m:r>
          </m:e>
          <m:sub>
            <m:r>
              <w:rPr>
                <w:rFonts w:ascii="Cambria Math" w:hAnsi="Cambria Math"/>
              </w:rPr>
              <m:t>D</m:t>
            </m:r>
          </m:sub>
        </m:sSub>
        <m:r>
          <w:rPr>
            <w:rFonts w:ascii="Cambria Math" w:hAnsi="Cambria Math"/>
            <w:szCs w:val="21"/>
            <w:lang w:val="x-none"/>
          </w:rPr>
          <m:t>、</m:t>
        </m:r>
        <m:sSub>
          <m:sSubPr>
            <m:ctrlPr>
              <w:rPr>
                <w:rFonts w:ascii="Cambria Math" w:hAnsi="Cambria Math"/>
                <w:szCs w:val="21"/>
                <w:lang w:val="x-none" w:eastAsia="x-none"/>
              </w:rPr>
            </m:ctrlPr>
          </m:sSubPr>
          <m:e>
            <m:r>
              <w:rPr>
                <w:rFonts w:ascii="Cambria Math" w:hAnsi="Cambria Math"/>
              </w:rPr>
              <m:t>f</m:t>
            </m:r>
          </m:e>
          <m:sub>
            <m:r>
              <w:rPr>
                <w:rFonts w:ascii="Cambria Math" w:hAnsi="Cambria Math"/>
              </w:rPr>
              <m:t>E</m:t>
            </m:r>
          </m:sub>
        </m:sSub>
      </m:oMath>
      <w:r w:rsidRPr="00A62C5A">
        <w:rPr>
          <w:szCs w:val="21"/>
          <w:lang w:val="x-none"/>
        </w:rPr>
        <w:t>，则绩效评分</w:t>
      </w:r>
      <m:oMath>
        <m:r>
          <m:rPr>
            <m:sty m:val="p"/>
          </m:rPr>
          <w:rPr>
            <w:rFonts w:ascii="Cambria Math" w:hAnsi="Cambria Math"/>
            <w:szCs w:val="21"/>
            <w:lang w:val="x-none"/>
          </w:rPr>
          <m:t>P</m:t>
        </m:r>
      </m:oMath>
      <w:r w:rsidRPr="00A62C5A">
        <w:rPr>
          <w:szCs w:val="21"/>
          <w:lang w:val="x-none"/>
        </w:rPr>
        <w:t>等于：</w:t>
      </w:r>
    </w:p>
    <w:p w14:paraId="0A73BF2C" w14:textId="6C2A334C" w:rsidR="00F22B0A" w:rsidRPr="00B61C57" w:rsidRDefault="00F22B0A" w:rsidP="00B61C57">
      <w:pPr>
        <w:pStyle w:val="a9"/>
      </w:pPr>
      <m:oMath>
        <m:r>
          <w:rPr>
            <w:rFonts w:ascii="Cambria Math" w:eastAsiaTheme="minorEastAsia" w:hAnsi="Cambria Math"/>
          </w:rPr>
          <m:t>P</m:t>
        </m:r>
        <m:r>
          <m:rPr>
            <m:sty m:val="p"/>
          </m:rPr>
          <w:rPr>
            <w:rFonts w:ascii="Cambria Math" w:eastAsiaTheme="minorEastAsia" w:hAnsi="Cambria Math"/>
          </w:rPr>
          <m:t>=</m:t>
        </m:r>
        <m:r>
          <w:rPr>
            <w:rFonts w:ascii="Cambria Math" w:hAnsi="Cambria Math"/>
          </w:rPr>
          <m:t>F</m:t>
        </m:r>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A</m:t>
            </m:r>
          </m:sub>
        </m:sSub>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B</m:t>
            </m:r>
          </m:sub>
        </m:sSub>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C</m:t>
            </m:r>
          </m:sub>
        </m:sSub>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eastAsiaTheme="minorEastAsia" w:hAnsi="Cambria Math"/>
          </w:rPr>
          <m:t>，</m:t>
        </m:r>
        <m:sSub>
          <m:sSubPr>
            <m:ctrlPr>
              <w:rPr>
                <w:rFonts w:ascii="Cambria Math" w:hAnsi="Cambria Math"/>
              </w:rPr>
            </m:ctrlPr>
          </m:sSubPr>
          <m:e>
            <m:r>
              <w:rPr>
                <w:rFonts w:ascii="Cambria Math" w:hAnsi="Cambria Math"/>
              </w:rPr>
              <m:t>f</m:t>
            </m:r>
          </m:e>
          <m:sub>
            <m:r>
              <w:rPr>
                <w:rFonts w:ascii="Cambria Math" w:hAnsi="Cambria Math"/>
              </w:rPr>
              <m:t>E</m:t>
            </m:r>
          </m:sub>
        </m:sSub>
        <m:r>
          <m:rPr>
            <m:sty m:val="p"/>
          </m:rPr>
          <w:rPr>
            <w:rFonts w:ascii="Cambria Math" w:eastAsiaTheme="minorEastAsia" w:hAnsi="Cambria Math"/>
          </w:rPr>
          <m:t>）</m:t>
        </m:r>
      </m:oMath>
      <w:r w:rsidRPr="00B61C57">
        <w:t xml:space="preserve">                       (</w:t>
      </w:r>
      <w:r w:rsidR="00546C9B" w:rsidRPr="00B61C57">
        <w:t>5-</w:t>
      </w:r>
      <w:r w:rsidRPr="00B61C57">
        <w:t>3)</w:t>
      </w:r>
    </w:p>
    <w:p w14:paraId="1579ADDD" w14:textId="77777777" w:rsidR="00F22B0A" w:rsidRPr="00A62C5A" w:rsidRDefault="00F22B0A" w:rsidP="009C504E">
      <w:pPr>
        <w:pStyle w:val="21"/>
      </w:pPr>
      <w:r w:rsidRPr="00A62C5A">
        <w:t>其中</w:t>
      </w:r>
      <m:oMath>
        <m:r>
          <w:rPr>
            <w:rFonts w:ascii="Cambria Math" w:hAnsi="Cambria Math"/>
          </w:rPr>
          <m:t>F</m:t>
        </m:r>
      </m:oMath>
      <w:r w:rsidRPr="00A62C5A">
        <w:t>为具体的计算公式，可由自定义模板子模块自定义输入。</w:t>
      </w:r>
    </w:p>
    <w:p w14:paraId="780FB792" w14:textId="0F00B021" w:rsidR="00F22B0A" w:rsidRPr="00F316CD" w:rsidRDefault="00F22B0A" w:rsidP="00F316CD">
      <w:pPr>
        <w:pStyle w:val="20"/>
        <w:spacing w:before="156" w:after="156"/>
      </w:pPr>
      <w:bookmarkStart w:id="100" w:name="_Toc500885673"/>
      <w:bookmarkStart w:id="101" w:name="_Toc501540868"/>
      <w:r w:rsidRPr="00F316CD">
        <w:t>KPI</w:t>
      </w:r>
      <w:r w:rsidRPr="00F316CD">
        <w:t>分解</w:t>
      </w:r>
      <w:bookmarkEnd w:id="100"/>
      <w:bookmarkEnd w:id="101"/>
    </w:p>
    <w:p w14:paraId="0E025666" w14:textId="77777777" w:rsidR="00F22B0A" w:rsidRPr="00A62C5A" w:rsidRDefault="00F22B0A" w:rsidP="009C504E">
      <w:pPr>
        <w:pStyle w:val="21"/>
      </w:pPr>
      <w:r w:rsidRPr="00A62C5A">
        <w:t>根据企业制定的</w:t>
      </w:r>
      <w:r w:rsidRPr="00A62C5A">
        <w:t>KPI</w:t>
      </w:r>
      <w:r w:rsidRPr="00A62C5A">
        <w:t>指标，系统按照绩效评定流程从底层一步一步结算数据，评估出企业的总体绩效分值，与用户指定的绩效目标进行对比，当绩效未达到指定目标时，自动进行</w:t>
      </w:r>
      <w:r w:rsidRPr="00A62C5A">
        <w:t>KPI</w:t>
      </w:r>
      <w:r w:rsidRPr="00A62C5A">
        <w:t>分解流程，区别于绩效评定中一层一层往上汇总计算的过程，</w:t>
      </w:r>
      <w:r w:rsidRPr="00A62C5A">
        <w:t>KPI</w:t>
      </w:r>
      <w:r w:rsidRPr="00A62C5A">
        <w:t>分解从绩效出发，自上而下依次计算出下一阶段各层评分和指标的目标值，然后对当前各评分和指标的现状进行分析，指明下一阶段的发展方向，为用户决策提供参考值，实现绩效的智能决策。</w:t>
      </w:r>
    </w:p>
    <w:p w14:paraId="0AB9525C" w14:textId="73FEFDB0" w:rsidR="00F22B0A" w:rsidRPr="00546C9B" w:rsidRDefault="00F22B0A" w:rsidP="007713E0">
      <w:pPr>
        <w:pStyle w:val="3"/>
        <w:spacing w:before="156" w:after="156"/>
      </w:pPr>
      <w:bookmarkStart w:id="102" w:name="_Toc500885674"/>
      <w:bookmarkStart w:id="103" w:name="_Toc501540869"/>
      <w:r w:rsidRPr="00546C9B">
        <w:t>分解流程</w:t>
      </w:r>
      <w:bookmarkEnd w:id="102"/>
      <w:bookmarkEnd w:id="103"/>
    </w:p>
    <w:p w14:paraId="02995BF5" w14:textId="77777777" w:rsidR="00F22B0A" w:rsidRPr="00A62C5A" w:rsidRDefault="00F22B0A" w:rsidP="009C504E">
      <w:pPr>
        <w:pStyle w:val="21"/>
      </w:pPr>
      <w:r w:rsidRPr="00A62C5A">
        <w:t>KPI</w:t>
      </w:r>
      <w:r w:rsidRPr="00A62C5A">
        <w:t>分解过程是指为了获得既定绩效，使用多目标优化算法一层一层的往下求各层评分和指标的优化解，直到得出一组基础指标</w:t>
      </w:r>
      <w:r w:rsidRPr="00A62C5A">
        <w:t>Pareto</w:t>
      </w:r>
      <w:r w:rsidRPr="00A62C5A">
        <w:t>解的过程。</w:t>
      </w:r>
      <w:r w:rsidRPr="00A62C5A">
        <w:t>KPI</w:t>
      </w:r>
      <w:r w:rsidRPr="00A62C5A">
        <w:t>分解的最终目的就是实现绩效优化，为达到指定的绩效目标提供优化方向。</w:t>
      </w:r>
    </w:p>
    <w:p w14:paraId="506972E3" w14:textId="77777777" w:rsidR="00F22B0A" w:rsidRPr="00A62C5A" w:rsidRDefault="00F22B0A" w:rsidP="009C504E">
      <w:pPr>
        <w:pStyle w:val="21"/>
      </w:pPr>
      <w:r w:rsidRPr="00A62C5A">
        <w:t>用户根据当前绩效状况制定下一阶段企业的绩效目标，以该目标为优化目标，采用加权、线性规划、非支配排序多目标遗传、粒子群等算法构建多目标优化模型，首先求解出下一层面各个主题评分的优化解，然后从五个主题出发，分别求解出各个主题现场需求指标的优化解集，最后再根据现场需求指标的优化解，求解出与之相关联的基础指标的最优解集。计算过程中，忽略静态指标，只求取动态指标的优化值。最终</w:t>
      </w:r>
      <w:r w:rsidRPr="00A62C5A">
        <w:t>KPI</w:t>
      </w:r>
      <w:r w:rsidRPr="00A62C5A">
        <w:t>分解得出一组各层级动态指标的</w:t>
      </w:r>
      <w:r w:rsidRPr="00A62C5A">
        <w:t>Pareto</w:t>
      </w:r>
      <w:r w:rsidRPr="00A62C5A">
        <w:t>解，指明下一阶段各指标的发展方向。</w:t>
      </w:r>
    </w:p>
    <w:p w14:paraId="786940BC" w14:textId="77777777" w:rsidR="00F22B0A" w:rsidRPr="00A62C5A" w:rsidRDefault="00F22B0A" w:rsidP="009C504E">
      <w:pPr>
        <w:pStyle w:val="21"/>
      </w:pPr>
      <w:r w:rsidRPr="00A62C5A">
        <w:t>将多目标优化得到的</w:t>
      </w:r>
      <w:r w:rsidRPr="00A62C5A">
        <w:t>Pareto</w:t>
      </w:r>
      <w:r w:rsidRPr="00A62C5A">
        <w:t>解与当前各评分和指标数值进行对比，计算差值，对差值从大到小排序，设定阈值，认为超过阈值的差值为主要影响因素，在界面中输出这些主要影响因素，提示用户这些主题和指标可能是需要重点进行整改的部分。</w:t>
      </w:r>
    </w:p>
    <w:p w14:paraId="78E56E12" w14:textId="77777777" w:rsidR="00F22B0A" w:rsidRPr="00A62C5A" w:rsidRDefault="00F22B0A" w:rsidP="009C504E">
      <w:pPr>
        <w:pStyle w:val="21"/>
      </w:pPr>
      <w:r w:rsidRPr="00A62C5A">
        <w:t>在</w:t>
      </w:r>
      <w:r w:rsidRPr="00A62C5A">
        <w:t>KPI</w:t>
      </w:r>
      <w:r w:rsidRPr="00A62C5A">
        <w:t>分解的成果展示上，以虚线的形式延伸各指标原有的时序折线至下一</w:t>
      </w:r>
      <w:r w:rsidRPr="00A62C5A">
        <w:lastRenderedPageBreak/>
        <w:t>时间节点，下一时间节点的值设为</w:t>
      </w:r>
      <w:r w:rsidRPr="00A62C5A">
        <w:t>KPI</w:t>
      </w:r>
      <w:r w:rsidRPr="00A62C5A">
        <w:t>分解得出的优化参考值，在直观上展示各指标下一阶段的参考调整方向，同时说明当前各个主题指标哪些呈现病态，哪些状态良好，为过程决策提供参考。</w:t>
      </w:r>
    </w:p>
    <w:p w14:paraId="14BC9975" w14:textId="211B3B22" w:rsidR="00F22B0A" w:rsidRPr="00546C9B" w:rsidRDefault="00F22B0A" w:rsidP="007713E0">
      <w:pPr>
        <w:pStyle w:val="3"/>
        <w:spacing w:before="156" w:after="156"/>
      </w:pPr>
      <w:bookmarkStart w:id="104" w:name="_Toc500885675"/>
      <w:bookmarkStart w:id="105" w:name="_Toc501540870"/>
      <w:r w:rsidRPr="00546C9B">
        <w:t>多目标优化算法</w:t>
      </w:r>
      <w:bookmarkEnd w:id="104"/>
      <w:bookmarkEnd w:id="105"/>
    </w:p>
    <w:p w14:paraId="2257ED28" w14:textId="77777777" w:rsidR="00F22B0A" w:rsidRPr="00A62C5A" w:rsidRDefault="00F22B0A" w:rsidP="009C504E">
      <w:pPr>
        <w:pStyle w:val="21"/>
      </w:pPr>
      <w:r w:rsidRPr="00A62C5A">
        <w:t>目标优化问题一般地就是指通过一定的优化算法获得目标函数的最优化解。当优化的目标函数为一个时称之为单目标优化</w:t>
      </w:r>
      <w:r w:rsidRPr="00A62C5A">
        <w:t>(Single-objective Optimization Problem, SOP)</w:t>
      </w:r>
      <w:r w:rsidRPr="00A62C5A">
        <w:t>。当优化的目标函数有两个或两个以上时称为多目标优化</w:t>
      </w:r>
      <w:r w:rsidRPr="00A62C5A">
        <w:t>(Multi-objective Optimization Problem, MOP)</w:t>
      </w:r>
      <w:r w:rsidRPr="00A62C5A">
        <w:t>。不同于单目标优化的解为有限解，多目标优化的解通常是一组均衡解。</w:t>
      </w:r>
    </w:p>
    <w:p w14:paraId="2231CE3B" w14:textId="77777777" w:rsidR="00F22B0A" w:rsidRPr="00A62C5A" w:rsidRDefault="00F22B0A" w:rsidP="009C504E">
      <w:pPr>
        <w:pStyle w:val="21"/>
      </w:pPr>
      <w:r w:rsidRPr="00A62C5A">
        <w:t>多目标优化算法归结起来有传统优化算法和智能优化算法两大类。</w:t>
      </w:r>
    </w:p>
    <w:p w14:paraId="6BC177D6" w14:textId="77777777" w:rsidR="00F22B0A" w:rsidRPr="00A62C5A" w:rsidRDefault="00F22B0A" w:rsidP="009C504E">
      <w:pPr>
        <w:pStyle w:val="a"/>
        <w:numPr>
          <w:ilvl w:val="0"/>
          <w:numId w:val="4"/>
        </w:numPr>
      </w:pPr>
      <w:r w:rsidRPr="00A62C5A">
        <w:t>传统优化算法包括加权法、约束法和线性规划法等，实质上就是将多目标函数转化为单目标函数，通过采用单目标优化的方法达到对多目标函数的求解。</w:t>
      </w:r>
    </w:p>
    <w:p w14:paraId="781F34BD" w14:textId="77777777" w:rsidR="00F22B0A" w:rsidRPr="00A62C5A" w:rsidRDefault="00F22B0A" w:rsidP="009C504E">
      <w:pPr>
        <w:pStyle w:val="a"/>
        <w:numPr>
          <w:ilvl w:val="0"/>
          <w:numId w:val="4"/>
        </w:numPr>
      </w:pPr>
      <w:r w:rsidRPr="00A62C5A">
        <w:t>智能优化算法包括进化算法（</w:t>
      </w:r>
      <w:r w:rsidRPr="00A62C5A">
        <w:t>Evolutionary Algorithm</w:t>
      </w:r>
      <w:r w:rsidRPr="00A62C5A">
        <w:t>，简称</w:t>
      </w:r>
      <w:r w:rsidRPr="00A62C5A">
        <w:t>EA</w:t>
      </w:r>
      <w:r w:rsidRPr="00A62C5A">
        <w:t>）、粒子群算法（</w:t>
      </w:r>
      <w:r w:rsidRPr="00A62C5A">
        <w:t>Particle Swarm Optimization, PSO</w:t>
      </w:r>
      <w:r w:rsidRPr="00A62C5A">
        <w:t>）等。</w:t>
      </w:r>
    </w:p>
    <w:p w14:paraId="60373B5B" w14:textId="77777777" w:rsidR="00F22B0A" w:rsidRPr="00A62C5A" w:rsidRDefault="00F22B0A" w:rsidP="009C504E">
      <w:pPr>
        <w:pStyle w:val="21"/>
      </w:pPr>
      <w:r w:rsidRPr="00A62C5A">
        <w:t>假定当前绩效评分为</w:t>
      </w:r>
      <w:r w:rsidRPr="00A62C5A">
        <w:t>70</w:t>
      </w:r>
      <w:r w:rsidRPr="00A62C5A">
        <w:t>，下一阶段目标评分为</w:t>
      </w:r>
      <w:r w:rsidRPr="00A62C5A">
        <w:t>85</w:t>
      </w:r>
      <w:r w:rsidRPr="00A62C5A">
        <w:t>，以粒子群算法为例，多目标优化执行流程如下：</w:t>
      </w:r>
    </w:p>
    <w:p w14:paraId="41ED0646" w14:textId="77777777" w:rsidR="00F22B0A" w:rsidRPr="00A62C5A" w:rsidRDefault="00F22B0A" w:rsidP="009C504E">
      <w:pPr>
        <w:pStyle w:val="a"/>
        <w:numPr>
          <w:ilvl w:val="0"/>
          <w:numId w:val="5"/>
        </w:numPr>
      </w:pPr>
      <w:r w:rsidRPr="00A62C5A">
        <w:t>初始化粒子群。设置种群规模为</w:t>
      </w:r>
      <w:r w:rsidRPr="00A62C5A">
        <w:t>m</w:t>
      </w:r>
      <w:r w:rsidRPr="00A62C5A">
        <w:t>，在搜索空间中随机初始化每个解的成本、质量、设备、安全和销售评分，计算适应函数值，得到粒子的个体极值和和全局最优解；</w:t>
      </w:r>
    </w:p>
    <w:p w14:paraId="3D167AB4" w14:textId="77777777" w:rsidR="00F22B0A" w:rsidRPr="00A62C5A" w:rsidRDefault="00F22B0A" w:rsidP="009C504E">
      <w:pPr>
        <w:pStyle w:val="a"/>
        <w:numPr>
          <w:ilvl w:val="0"/>
          <w:numId w:val="5"/>
        </w:numPr>
      </w:pPr>
      <w:r w:rsidRPr="00A62C5A">
        <w:t>根据个体极值和全局最优解，更新每个粒子的成本、质量、设备、安全和销售评分；</w:t>
      </w:r>
    </w:p>
    <w:p w14:paraId="226E2BFA" w14:textId="77777777" w:rsidR="00F22B0A" w:rsidRPr="00A62C5A" w:rsidRDefault="00F22B0A" w:rsidP="009C504E">
      <w:pPr>
        <w:pStyle w:val="a"/>
        <w:numPr>
          <w:ilvl w:val="0"/>
          <w:numId w:val="5"/>
        </w:numPr>
      </w:pPr>
      <w:r w:rsidRPr="00A62C5A">
        <w:t>重新评估粒子的适应度函数值，更新粒子的个体极值和全局最优解；</w:t>
      </w:r>
    </w:p>
    <w:p w14:paraId="7799CE77" w14:textId="77777777" w:rsidR="00F22B0A" w:rsidRPr="00A62C5A" w:rsidRDefault="00F22B0A" w:rsidP="009C504E">
      <w:pPr>
        <w:pStyle w:val="a"/>
        <w:numPr>
          <w:ilvl w:val="0"/>
          <w:numId w:val="5"/>
        </w:numPr>
      </w:pPr>
      <w:r w:rsidRPr="00A62C5A">
        <w:t>判断适应函数值是否达到目标评分要求，若达到要求，则输出全局最优解，否则转至步骤</w:t>
      </w:r>
      <w:r w:rsidRPr="00A62C5A">
        <w:t>2</w:t>
      </w:r>
      <w:r w:rsidRPr="00A62C5A">
        <w:t>。</w:t>
      </w:r>
    </w:p>
    <w:p w14:paraId="6292915B" w14:textId="2BA0955F" w:rsidR="00F22B0A" w:rsidRPr="00F316CD" w:rsidRDefault="00F22B0A" w:rsidP="00F316CD">
      <w:pPr>
        <w:pStyle w:val="20"/>
        <w:spacing w:before="156" w:after="156"/>
      </w:pPr>
      <w:bookmarkStart w:id="106" w:name="_Toc500885676"/>
      <w:bookmarkStart w:id="107" w:name="_Toc501540871"/>
      <w:r w:rsidRPr="00F316CD">
        <w:lastRenderedPageBreak/>
        <w:t>展示</w:t>
      </w:r>
      <w:bookmarkEnd w:id="106"/>
      <w:bookmarkEnd w:id="107"/>
    </w:p>
    <w:p w14:paraId="2BDF4014" w14:textId="77777777" w:rsidR="00F22B0A" w:rsidRPr="00546C9B" w:rsidRDefault="00F22B0A" w:rsidP="007713E0">
      <w:pPr>
        <w:pStyle w:val="3"/>
        <w:spacing w:before="156" w:after="156"/>
      </w:pPr>
      <w:bookmarkStart w:id="108" w:name="_Toc500885677"/>
      <w:bookmarkStart w:id="109" w:name="_Toc501540872"/>
      <w:r w:rsidRPr="00546C9B">
        <w:t>展示界面设计</w:t>
      </w:r>
      <w:bookmarkEnd w:id="108"/>
      <w:bookmarkEnd w:id="109"/>
    </w:p>
    <w:p w14:paraId="2EAA07F3" w14:textId="77777777" w:rsidR="00F22B0A" w:rsidRPr="00A62C5A" w:rsidRDefault="00F22B0A" w:rsidP="009C504E">
      <w:pPr>
        <w:pStyle w:val="21"/>
      </w:pPr>
      <w:r w:rsidRPr="00A62C5A">
        <w:t>系统主要从时间和多层次两个层面来对绩效智能决策体系中的指标和评分数据进行数据分析和实时展示。展示界面示意图如图</w:t>
      </w:r>
      <w:r w:rsidRPr="00A62C5A">
        <w:t>1-5-1</w:t>
      </w:r>
      <w:r w:rsidRPr="00A62C5A">
        <w:t>所示，数据展示部分包括空间多维数据和时序数据的展示，其中空间多维数据展示主要是对各评分和指标数据的综合展示，以漏斗图、雷达图等形式将</w:t>
      </w:r>
      <w:r w:rsidRPr="00A62C5A">
        <w:t>5</w:t>
      </w:r>
      <w:r w:rsidRPr="00A62C5A">
        <w:t>个主题的评分结果集中显现于一个图中，与</w:t>
      </w:r>
      <w:r w:rsidRPr="00A62C5A">
        <w:t>KPI</w:t>
      </w:r>
      <w:r w:rsidRPr="00A62C5A">
        <w:t>分解结果进行对比，直观显示当前各个主题的优劣状况，并以树的形式综合体现绩效评定部分各层级之间数据的关联情况。而时序数据展示则主要以折线图、柱状图等形式展示各评分和指标数据随时间的变化状况，同时根据</w:t>
      </w:r>
      <w:r w:rsidRPr="00A62C5A">
        <w:t>KPI</w:t>
      </w:r>
      <w:r w:rsidRPr="00A62C5A">
        <w:t>分解结果呈现出下一阶段的目标值，将时序数据展示划分成四栏，对应于绩效评定流程中的四个层级，每一栏显示对应层级中的评分或指标数据。此外，界面中设置绩效目标设定模块供用户对下一阶段目标进行设置和修改，根据用户设置的绩效目标，实时调整图表中</w:t>
      </w:r>
      <w:r w:rsidRPr="00A62C5A">
        <w:t>KPI</w:t>
      </w:r>
      <w:r w:rsidRPr="00A62C5A">
        <w:t>分解结果，并在</w:t>
      </w:r>
      <w:r w:rsidRPr="00A62C5A">
        <w:t>KPI</w:t>
      </w:r>
      <w:r w:rsidRPr="00A62C5A">
        <w:t>分解结果分析栏中实时显示对多目标优化结果的分析。</w:t>
      </w:r>
    </w:p>
    <w:p w14:paraId="1BE4E5A0" w14:textId="77777777" w:rsidR="00546C9B" w:rsidRPr="00546C9B" w:rsidRDefault="00F22B0A" w:rsidP="00546C9B">
      <w:pPr>
        <w:pStyle w:val="a8"/>
        <w:keepNext/>
        <w:rPr>
          <w:rFonts w:cs="Times New Roman"/>
        </w:rPr>
      </w:pPr>
      <w:r w:rsidRPr="00546C9B">
        <w:rPr>
          <w:rFonts w:cs="Times New Roman"/>
        </w:rPr>
        <w:object w:dxaOrig="20161" w:dyaOrig="13215" w14:anchorId="4E4561EC">
          <v:shape id="_x0000_i1026" type="#_x0000_t75" style="width:361.75pt;height:237.3pt" o:ole="">
            <v:imagedata r:id="rId34" o:title=""/>
          </v:shape>
          <o:OLEObject Type="Embed" ProgID="Visio.Drawing.15" ShapeID="_x0000_i1026" DrawAspect="Content" ObjectID="_1575352079" r:id="rId35"/>
        </w:object>
      </w:r>
    </w:p>
    <w:p w14:paraId="0A1E26B0" w14:textId="45475BB8" w:rsidR="00546C9B" w:rsidRPr="00546C9B" w:rsidRDefault="00546C9B" w:rsidP="00546C9B">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2</w:t>
      </w:r>
      <w:r w:rsidR="007713E0">
        <w:rPr>
          <w:rFonts w:cs="Times New Roman"/>
        </w:rPr>
        <w:fldChar w:fldCharType="end"/>
      </w:r>
      <w:r w:rsidR="007713E0">
        <w:rPr>
          <w:rFonts w:cs="Times New Roman"/>
        </w:rPr>
        <w:t xml:space="preserve"> </w:t>
      </w:r>
      <w:r w:rsidRPr="00546C9B">
        <w:rPr>
          <w:rStyle w:val="Char"/>
          <w:rFonts w:cs="Times New Roman"/>
          <w:sz w:val="21"/>
        </w:rPr>
        <w:t>展示截面示意图</w:t>
      </w:r>
    </w:p>
    <w:p w14:paraId="251A12B2" w14:textId="37B99CEB" w:rsidR="00F22B0A" w:rsidRPr="00546C9B" w:rsidRDefault="00F22B0A" w:rsidP="007713E0">
      <w:pPr>
        <w:pStyle w:val="3"/>
        <w:spacing w:before="156" w:after="156"/>
      </w:pPr>
      <w:bookmarkStart w:id="110" w:name="_Toc500885678"/>
      <w:bookmarkStart w:id="111" w:name="_Toc501540873"/>
      <w:r w:rsidRPr="00546C9B">
        <w:t>时序数据展示</w:t>
      </w:r>
      <w:bookmarkEnd w:id="110"/>
      <w:bookmarkEnd w:id="111"/>
    </w:p>
    <w:p w14:paraId="744C033D" w14:textId="77777777" w:rsidR="00F22B0A" w:rsidRPr="00A62C5A" w:rsidRDefault="00F22B0A" w:rsidP="009C504E">
      <w:pPr>
        <w:pStyle w:val="21"/>
      </w:pPr>
      <w:r w:rsidRPr="00A62C5A">
        <w:t>采用柱状图、折线图等方式展现各个指标以及各评分结果的时序数据。在时</w:t>
      </w:r>
      <w:r w:rsidRPr="00A62C5A">
        <w:lastRenderedPageBreak/>
        <w:t>序数据中，以虚线的形式延伸数据至下一时间节点，来呈现下一阶段的发展目标，也就是</w:t>
      </w:r>
      <w:r w:rsidRPr="00A62C5A">
        <w:t>KPI</w:t>
      </w:r>
      <w:r w:rsidRPr="00A62C5A">
        <w:t>分解结果。</w:t>
      </w:r>
    </w:p>
    <w:p w14:paraId="13D09258" w14:textId="77777777" w:rsidR="00546C9B" w:rsidRPr="00A62C5A" w:rsidRDefault="00F22B0A" w:rsidP="009C504E">
      <w:pPr>
        <w:pStyle w:val="21"/>
      </w:pPr>
      <w:r w:rsidRPr="00A62C5A">
        <w:rPr>
          <w:noProof/>
        </w:rPr>
        <w:drawing>
          <wp:inline distT="0" distB="0" distL="0" distR="0" wp14:anchorId="7326CE63" wp14:editId="32C899BC">
            <wp:extent cx="5274310" cy="212153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121535"/>
                    </a:xfrm>
                    <a:prstGeom prst="rect">
                      <a:avLst/>
                    </a:prstGeom>
                  </pic:spPr>
                </pic:pic>
              </a:graphicData>
            </a:graphic>
          </wp:inline>
        </w:drawing>
      </w:r>
    </w:p>
    <w:p w14:paraId="23252D6E" w14:textId="7C53E83C" w:rsidR="00F22B0A" w:rsidRPr="00546C9B" w:rsidRDefault="00546C9B" w:rsidP="00546C9B">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3</w:t>
      </w:r>
      <w:r w:rsidR="007713E0">
        <w:rPr>
          <w:rFonts w:cs="Times New Roman"/>
        </w:rPr>
        <w:fldChar w:fldCharType="end"/>
      </w:r>
      <w:r w:rsidRPr="00546C9B">
        <w:rPr>
          <w:rFonts w:cs="Times New Roman"/>
        </w:rPr>
        <w:t xml:space="preserve"> </w:t>
      </w:r>
      <w:r w:rsidRPr="00546C9B">
        <w:rPr>
          <w:rFonts w:cs="Times New Roman"/>
        </w:rPr>
        <w:t>时序数据展示形式</w:t>
      </w:r>
    </w:p>
    <w:p w14:paraId="6720C219" w14:textId="77777777" w:rsidR="00F22B0A" w:rsidRPr="00546C9B" w:rsidRDefault="00F22B0A" w:rsidP="007713E0">
      <w:pPr>
        <w:pStyle w:val="3"/>
        <w:spacing w:before="156" w:after="156"/>
      </w:pPr>
      <w:bookmarkStart w:id="112" w:name="_Toc500885679"/>
      <w:bookmarkStart w:id="113" w:name="_Toc501540874"/>
      <w:r w:rsidRPr="00546C9B">
        <w:t>多维层次数据展示</w:t>
      </w:r>
      <w:bookmarkEnd w:id="112"/>
      <w:bookmarkEnd w:id="113"/>
    </w:p>
    <w:p w14:paraId="6EC33097" w14:textId="77777777" w:rsidR="00F22B0A" w:rsidRPr="00A62C5A" w:rsidRDefault="00F22B0A" w:rsidP="009C504E">
      <w:pPr>
        <w:pStyle w:val="a"/>
        <w:numPr>
          <w:ilvl w:val="0"/>
          <w:numId w:val="3"/>
        </w:numPr>
      </w:pPr>
      <w:r w:rsidRPr="00A62C5A">
        <w:t>使用饼图、雷达图等形式综合展示成本、质量、设备、安全、销售五大主题评分数据，直观显示各个主题评分对比，揭露出当前企业发展短板所在。可以结合时间轴，绘出虫洞图使用户能一目了然的了解企业各个主题评分的变动情况和好坏趋势。</w:t>
      </w:r>
    </w:p>
    <w:p w14:paraId="589C17B2" w14:textId="77777777" w:rsidR="00546C9B" w:rsidRPr="00A62C5A" w:rsidRDefault="00F22B0A" w:rsidP="009C504E">
      <w:pPr>
        <w:pStyle w:val="21"/>
      </w:pPr>
      <w:r w:rsidRPr="00A62C5A">
        <w:rPr>
          <w:noProof/>
        </w:rPr>
        <w:drawing>
          <wp:inline distT="0" distB="0" distL="0" distR="0" wp14:anchorId="54BE9F2E" wp14:editId="2FED9868">
            <wp:extent cx="5274310" cy="15557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55750"/>
                    </a:xfrm>
                    <a:prstGeom prst="rect">
                      <a:avLst/>
                    </a:prstGeom>
                  </pic:spPr>
                </pic:pic>
              </a:graphicData>
            </a:graphic>
          </wp:inline>
        </w:drawing>
      </w:r>
    </w:p>
    <w:p w14:paraId="512C0631" w14:textId="4319E0DA" w:rsidR="00F22B0A" w:rsidRPr="00546C9B" w:rsidRDefault="00546C9B" w:rsidP="00546C9B">
      <w:pPr>
        <w:pStyle w:val="ab"/>
        <w:spacing w:before="156" w:after="156"/>
        <w:rPr>
          <w:rFonts w:cs="Times New Roman"/>
          <w:noProof/>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4</w:t>
      </w:r>
      <w:r w:rsidR="007713E0">
        <w:rPr>
          <w:rFonts w:cs="Times New Roman"/>
        </w:rPr>
        <w:fldChar w:fldCharType="end"/>
      </w:r>
      <w:r w:rsidRPr="00546C9B">
        <w:rPr>
          <w:rFonts w:cs="Times New Roman"/>
        </w:rPr>
        <w:t xml:space="preserve"> </w:t>
      </w:r>
      <w:r w:rsidRPr="00546C9B">
        <w:rPr>
          <w:rFonts w:cs="Times New Roman"/>
        </w:rPr>
        <w:t>雷达图</w:t>
      </w:r>
    </w:p>
    <w:p w14:paraId="46ED32AD" w14:textId="77777777" w:rsidR="00546C9B" w:rsidRPr="00A62C5A" w:rsidRDefault="00F22B0A" w:rsidP="009C504E">
      <w:pPr>
        <w:pStyle w:val="21"/>
      </w:pPr>
      <w:r w:rsidRPr="00A62C5A">
        <w:rPr>
          <w:noProof/>
        </w:rPr>
        <w:lastRenderedPageBreak/>
        <w:drawing>
          <wp:inline distT="0" distB="0" distL="0" distR="0" wp14:anchorId="48FC8873" wp14:editId="1B0B863C">
            <wp:extent cx="4943475" cy="2109279"/>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49614" cy="2111899"/>
                    </a:xfrm>
                    <a:prstGeom prst="rect">
                      <a:avLst/>
                    </a:prstGeom>
                  </pic:spPr>
                </pic:pic>
              </a:graphicData>
            </a:graphic>
          </wp:inline>
        </w:drawing>
      </w:r>
    </w:p>
    <w:p w14:paraId="295ACA40" w14:textId="2A550E45" w:rsidR="00F22B0A" w:rsidRPr="00546C9B" w:rsidRDefault="00546C9B" w:rsidP="00546C9B">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5</w:t>
      </w:r>
      <w:r w:rsidR="007713E0">
        <w:rPr>
          <w:rFonts w:cs="Times New Roman"/>
        </w:rPr>
        <w:fldChar w:fldCharType="end"/>
      </w:r>
      <w:r w:rsidRPr="00546C9B">
        <w:rPr>
          <w:rFonts w:cs="Times New Roman"/>
        </w:rPr>
        <w:t xml:space="preserve"> </w:t>
      </w:r>
      <w:r w:rsidRPr="00546C9B">
        <w:rPr>
          <w:rFonts w:cs="Times New Roman"/>
        </w:rPr>
        <w:t>饼图</w:t>
      </w:r>
    </w:p>
    <w:p w14:paraId="7709E8D8" w14:textId="77777777" w:rsidR="00F22B0A" w:rsidRPr="00A62C5A" w:rsidRDefault="00F22B0A" w:rsidP="009C504E">
      <w:pPr>
        <w:pStyle w:val="a"/>
        <w:numPr>
          <w:ilvl w:val="0"/>
          <w:numId w:val="3"/>
        </w:numPr>
      </w:pPr>
      <w:r w:rsidRPr="00A62C5A">
        <w:t>结合时间轴线使用折线图、柱状图、散点图、</w:t>
      </w:r>
      <w:r w:rsidRPr="00A62C5A">
        <w:t>K</w:t>
      </w:r>
      <w:r w:rsidRPr="00A62C5A">
        <w:t>线图、饼图、雷达图展示多维数据的动态变化。</w:t>
      </w:r>
    </w:p>
    <w:p w14:paraId="66AA837A" w14:textId="77777777" w:rsidR="00546C9B" w:rsidRPr="00A62C5A" w:rsidRDefault="00F22B0A" w:rsidP="009C504E">
      <w:pPr>
        <w:pStyle w:val="21"/>
      </w:pPr>
      <w:r w:rsidRPr="00A62C5A">
        <w:rPr>
          <w:noProof/>
        </w:rPr>
        <w:drawing>
          <wp:inline distT="0" distB="0" distL="0" distR="0" wp14:anchorId="24297933" wp14:editId="661B655A">
            <wp:extent cx="5274310" cy="7499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749935"/>
                    </a:xfrm>
                    <a:prstGeom prst="rect">
                      <a:avLst/>
                    </a:prstGeom>
                  </pic:spPr>
                </pic:pic>
              </a:graphicData>
            </a:graphic>
          </wp:inline>
        </w:drawing>
      </w:r>
    </w:p>
    <w:p w14:paraId="52368D32" w14:textId="1F719945" w:rsidR="00F22B0A" w:rsidRPr="00546C9B" w:rsidRDefault="00546C9B" w:rsidP="00546C9B">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6</w:t>
      </w:r>
      <w:r w:rsidR="007713E0">
        <w:rPr>
          <w:rFonts w:cs="Times New Roman"/>
        </w:rPr>
        <w:fldChar w:fldCharType="end"/>
      </w:r>
      <w:r w:rsidRPr="00546C9B">
        <w:rPr>
          <w:rFonts w:cs="Times New Roman"/>
        </w:rPr>
        <w:t xml:space="preserve"> </w:t>
      </w:r>
      <w:r w:rsidRPr="00546C9B">
        <w:rPr>
          <w:rFonts w:cs="Times New Roman"/>
        </w:rPr>
        <w:t>动态数据展示形式</w:t>
      </w:r>
    </w:p>
    <w:p w14:paraId="7C9CA2F6" w14:textId="77777777" w:rsidR="00F22B0A" w:rsidRPr="00A62C5A" w:rsidRDefault="00F22B0A" w:rsidP="009C504E">
      <w:pPr>
        <w:pStyle w:val="a"/>
        <w:numPr>
          <w:ilvl w:val="0"/>
          <w:numId w:val="3"/>
        </w:numPr>
      </w:pPr>
      <w:r w:rsidRPr="00A62C5A">
        <w:t>使用漏斗图、仪表盘等形式展示绩效达标程度，体现当前状态与目标状态的差值，帮助用户快速发现问题，及时调整策略。</w:t>
      </w:r>
    </w:p>
    <w:p w14:paraId="326E4336" w14:textId="77777777" w:rsidR="00546C9B" w:rsidRPr="00A62C5A" w:rsidRDefault="00F22B0A" w:rsidP="009C504E">
      <w:pPr>
        <w:pStyle w:val="21"/>
      </w:pPr>
      <w:r w:rsidRPr="00A62C5A">
        <w:rPr>
          <w:noProof/>
        </w:rPr>
        <w:drawing>
          <wp:inline distT="0" distB="0" distL="0" distR="0" wp14:anchorId="56CA7519" wp14:editId="224FD1A6">
            <wp:extent cx="4070985" cy="2051685"/>
            <wp:effectExtent l="0" t="0" r="5715" b="5715"/>
            <wp:docPr id="11" name="图片 11" descr="商业BI类图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商业BI类图表"/>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0985" cy="2051685"/>
                    </a:xfrm>
                    <a:prstGeom prst="rect">
                      <a:avLst/>
                    </a:prstGeom>
                    <a:noFill/>
                    <a:ln>
                      <a:noFill/>
                    </a:ln>
                  </pic:spPr>
                </pic:pic>
              </a:graphicData>
            </a:graphic>
          </wp:inline>
        </w:drawing>
      </w:r>
    </w:p>
    <w:p w14:paraId="2024C1E9" w14:textId="2DC89E22" w:rsidR="00F22B0A" w:rsidRPr="00546C9B" w:rsidRDefault="00546C9B" w:rsidP="00546C9B">
      <w:pPr>
        <w:pStyle w:val="ab"/>
        <w:spacing w:before="156" w:after="156"/>
        <w:rPr>
          <w:rFonts w:cs="Times New Roman"/>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7</w:t>
      </w:r>
      <w:r w:rsidR="007713E0">
        <w:rPr>
          <w:rFonts w:cs="Times New Roman"/>
        </w:rPr>
        <w:fldChar w:fldCharType="end"/>
      </w:r>
      <w:r w:rsidR="007713E0">
        <w:rPr>
          <w:rFonts w:cs="Times New Roman"/>
        </w:rPr>
        <w:t xml:space="preserve"> </w:t>
      </w:r>
      <w:r w:rsidRPr="00546C9B">
        <w:rPr>
          <w:rFonts w:cs="Times New Roman"/>
        </w:rPr>
        <w:t>BI</w:t>
      </w:r>
      <w:r w:rsidRPr="00546C9B">
        <w:rPr>
          <w:rFonts w:cs="Times New Roman"/>
        </w:rPr>
        <w:t>类图表</w:t>
      </w:r>
    </w:p>
    <w:p w14:paraId="70156D49" w14:textId="77777777" w:rsidR="00F22B0A" w:rsidRPr="00A62C5A" w:rsidRDefault="00F22B0A" w:rsidP="009C504E">
      <w:pPr>
        <w:pStyle w:val="a"/>
        <w:numPr>
          <w:ilvl w:val="0"/>
          <w:numId w:val="3"/>
        </w:numPr>
      </w:pPr>
      <w:r w:rsidRPr="00A62C5A">
        <w:t>以树状关系网络形式展现各层次间的数值关系，使用根节点代表绩效，第一层子节点代表</w:t>
      </w:r>
      <w:r w:rsidRPr="00A62C5A">
        <w:t>5</w:t>
      </w:r>
      <w:r w:rsidRPr="00A62C5A">
        <w:t>大主题，第二层子节点代表现场需求指标，叶节点代表基础指标，当鼠标移至某一节点时显示该节点信息，包括名称、当前值以及下一阶段目标值。</w:t>
      </w:r>
    </w:p>
    <w:p w14:paraId="5D8271CC" w14:textId="77777777" w:rsidR="00546C9B" w:rsidRPr="00A62C5A" w:rsidRDefault="00F22B0A" w:rsidP="009C504E">
      <w:pPr>
        <w:pStyle w:val="21"/>
      </w:pPr>
      <w:r w:rsidRPr="00A62C5A">
        <w:rPr>
          <w:noProof/>
        </w:rPr>
        <w:lastRenderedPageBreak/>
        <w:drawing>
          <wp:inline distT="0" distB="0" distL="0" distR="0" wp14:anchorId="440C2701" wp14:editId="21412E20">
            <wp:extent cx="4962525" cy="143450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70513" cy="1436817"/>
                    </a:xfrm>
                    <a:prstGeom prst="rect">
                      <a:avLst/>
                    </a:prstGeom>
                  </pic:spPr>
                </pic:pic>
              </a:graphicData>
            </a:graphic>
          </wp:inline>
        </w:drawing>
      </w:r>
    </w:p>
    <w:p w14:paraId="010E8754" w14:textId="39924597" w:rsidR="00F22B0A" w:rsidRPr="00546C9B" w:rsidRDefault="00546C9B" w:rsidP="00546C9B">
      <w:pPr>
        <w:pStyle w:val="ab"/>
        <w:spacing w:before="156" w:after="156"/>
        <w:rPr>
          <w:rFonts w:cs="Times New Roman"/>
          <w:lang w:eastAsia="x-none"/>
        </w:rPr>
      </w:pPr>
      <w:r w:rsidRPr="00546C9B">
        <w:rPr>
          <w:rFonts w:cs="Times New Roman"/>
        </w:rPr>
        <w:t>图</w:t>
      </w:r>
      <w:r w:rsidRPr="00546C9B">
        <w:rPr>
          <w:rFonts w:cs="Times New Roman"/>
        </w:rPr>
        <w:t xml:space="preserve"> </w:t>
      </w:r>
      <w:r w:rsidR="007713E0">
        <w:rPr>
          <w:rFonts w:cs="Times New Roman"/>
        </w:rPr>
        <w:fldChar w:fldCharType="begin"/>
      </w:r>
      <w:r w:rsidR="007713E0">
        <w:rPr>
          <w:rFonts w:cs="Times New Roman"/>
        </w:rPr>
        <w:instrText xml:space="preserve"> STYLEREF 1 \s </w:instrText>
      </w:r>
      <w:r w:rsidR="007713E0">
        <w:rPr>
          <w:rFonts w:cs="Times New Roman"/>
        </w:rPr>
        <w:fldChar w:fldCharType="separate"/>
      </w:r>
      <w:r w:rsidR="007713E0">
        <w:rPr>
          <w:rFonts w:cs="Times New Roman"/>
          <w:noProof/>
        </w:rPr>
        <w:t>5</w:t>
      </w:r>
      <w:r w:rsidR="007713E0">
        <w:rPr>
          <w:rFonts w:cs="Times New Roman"/>
        </w:rPr>
        <w:fldChar w:fldCharType="end"/>
      </w:r>
      <w:r w:rsidR="007713E0">
        <w:rPr>
          <w:rFonts w:cs="Times New Roman"/>
        </w:rPr>
        <w:noBreakHyphen/>
      </w:r>
      <w:r w:rsidR="007713E0">
        <w:rPr>
          <w:rFonts w:cs="Times New Roman"/>
        </w:rPr>
        <w:fldChar w:fldCharType="begin"/>
      </w:r>
      <w:r w:rsidR="007713E0">
        <w:rPr>
          <w:rFonts w:cs="Times New Roman"/>
        </w:rPr>
        <w:instrText xml:space="preserve"> SEQ </w:instrText>
      </w:r>
      <w:r w:rsidR="007713E0">
        <w:rPr>
          <w:rFonts w:cs="Times New Roman"/>
        </w:rPr>
        <w:instrText>图</w:instrText>
      </w:r>
      <w:r w:rsidR="007713E0">
        <w:rPr>
          <w:rFonts w:cs="Times New Roman"/>
        </w:rPr>
        <w:instrText xml:space="preserve"> \* ARABIC \s 1 </w:instrText>
      </w:r>
      <w:r w:rsidR="007713E0">
        <w:rPr>
          <w:rFonts w:cs="Times New Roman"/>
        </w:rPr>
        <w:fldChar w:fldCharType="separate"/>
      </w:r>
      <w:r w:rsidR="007713E0">
        <w:rPr>
          <w:rFonts w:cs="Times New Roman"/>
          <w:noProof/>
        </w:rPr>
        <w:t>8</w:t>
      </w:r>
      <w:r w:rsidR="007713E0">
        <w:rPr>
          <w:rFonts w:cs="Times New Roman"/>
        </w:rPr>
        <w:fldChar w:fldCharType="end"/>
      </w:r>
      <w:r w:rsidRPr="00546C9B">
        <w:rPr>
          <w:rFonts w:cs="Times New Roman"/>
        </w:rPr>
        <w:t xml:space="preserve"> </w:t>
      </w:r>
      <w:r w:rsidRPr="00546C9B">
        <w:rPr>
          <w:rFonts w:cs="Times New Roman"/>
        </w:rPr>
        <w:t>层次数据展示形式</w:t>
      </w:r>
    </w:p>
    <w:p w14:paraId="53E8CAEE" w14:textId="77777777" w:rsidR="002A1656" w:rsidRPr="00A62C5A" w:rsidRDefault="002A1656" w:rsidP="009C504E">
      <w:pPr>
        <w:pStyle w:val="21"/>
      </w:pPr>
    </w:p>
    <w:sectPr w:rsidR="002A1656" w:rsidRPr="00A62C5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2A372E" w14:textId="77777777" w:rsidR="000E5A65" w:rsidRDefault="000E5A65" w:rsidP="002A1656">
      <w:r>
        <w:separator/>
      </w:r>
    </w:p>
  </w:endnote>
  <w:endnote w:type="continuationSeparator" w:id="0">
    <w:p w14:paraId="1B11F823" w14:textId="77777777" w:rsidR="000E5A65" w:rsidRDefault="000E5A65"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altName w:val="Arial Unicode MS"/>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9232BB" w14:textId="77777777" w:rsidR="000E5A65" w:rsidRDefault="000E5A65" w:rsidP="002A1656">
      <w:r>
        <w:separator/>
      </w:r>
    </w:p>
  </w:footnote>
  <w:footnote w:type="continuationSeparator" w:id="0">
    <w:p w14:paraId="1FA2F02F" w14:textId="77777777" w:rsidR="000E5A65" w:rsidRDefault="000E5A65" w:rsidP="002A16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E640B"/>
    <w:multiLevelType w:val="hybridMultilevel"/>
    <w:tmpl w:val="B02C0DEE"/>
    <w:lvl w:ilvl="0" w:tplc="E65618DE">
      <w:start w:val="1"/>
      <w:numFmt w:val="bullet"/>
      <w:lvlText w:val=""/>
      <w:lvlJc w:val="left"/>
      <w:pPr>
        <w:ind w:left="1898" w:hanging="480"/>
      </w:pPr>
      <w:rPr>
        <w:rFonts w:ascii="Symbol" w:hAnsi="Symbol" w:hint="default"/>
        <w:color w:val="auto"/>
      </w:rPr>
    </w:lvl>
    <w:lvl w:ilvl="1" w:tplc="04090019" w:tentative="1">
      <w:start w:val="1"/>
      <w:numFmt w:val="lowerLetter"/>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lowerLetter"/>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lowerLetter"/>
      <w:lvlText w:val="%8)"/>
      <w:lvlJc w:val="left"/>
      <w:pPr>
        <w:ind w:left="5258" w:hanging="480"/>
      </w:pPr>
    </w:lvl>
    <w:lvl w:ilvl="8" w:tplc="0409001B" w:tentative="1">
      <w:start w:val="1"/>
      <w:numFmt w:val="lowerRoman"/>
      <w:lvlText w:val="%9."/>
      <w:lvlJc w:val="right"/>
      <w:pPr>
        <w:ind w:left="5738" w:hanging="480"/>
      </w:pPr>
    </w:lvl>
  </w:abstractNum>
  <w:abstractNum w:abstractNumId="1" w15:restartNumberingAfterBreak="0">
    <w:nsid w:val="0A6B512C"/>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5C61F2"/>
    <w:multiLevelType w:val="hybridMultilevel"/>
    <w:tmpl w:val="80026FF0"/>
    <w:lvl w:ilvl="0" w:tplc="A6C2FB5A">
      <w:start w:val="1"/>
      <w:numFmt w:val="decimal"/>
      <w:lvlText w:val="%1、"/>
      <w:lvlJc w:val="left"/>
      <w:pPr>
        <w:ind w:left="784" w:hanging="360"/>
      </w:pPr>
      <w:rPr>
        <w:rFonts w:hint="eastAsia"/>
      </w:rPr>
    </w:lvl>
    <w:lvl w:ilvl="1" w:tplc="A836C60A">
      <w:start w:val="1"/>
      <w:numFmt w:val="decimal"/>
      <w:lvlText w:val="（%2）"/>
      <w:lvlJc w:val="left"/>
      <w:pPr>
        <w:ind w:left="1744" w:hanging="840"/>
      </w:pPr>
      <w:rPr>
        <w:rFonts w:hint="eastAsia"/>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3" w15:restartNumberingAfterBreak="0">
    <w:nsid w:val="12BA0C1F"/>
    <w:multiLevelType w:val="multilevel"/>
    <w:tmpl w:val="08B445CA"/>
    <w:lvl w:ilvl="0">
      <w:start w:val="1"/>
      <w:numFmt w:val="decimal"/>
      <w:lvlText w:val="%1)"/>
      <w:lvlJc w:val="left"/>
      <w:pPr>
        <w:ind w:left="900" w:hanging="420"/>
      </w:pPr>
      <w:rPr>
        <w:rFonts w:cs="Times New Roman"/>
        <w:b w:val="0"/>
        <w:sz w:val="24"/>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4" w15:restartNumberingAfterBreak="0">
    <w:nsid w:val="15CA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11C664A"/>
    <w:multiLevelType w:val="multilevel"/>
    <w:tmpl w:val="07DA76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AB22490"/>
    <w:multiLevelType w:val="hybridMultilevel"/>
    <w:tmpl w:val="02249F8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C02709"/>
    <w:multiLevelType w:val="hybridMultilevel"/>
    <w:tmpl w:val="FB8A8D4A"/>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3486289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1" w15:restartNumberingAfterBreak="0">
    <w:nsid w:val="353C05D3"/>
    <w:multiLevelType w:val="hybridMultilevel"/>
    <w:tmpl w:val="4170D4B6"/>
    <w:lvl w:ilvl="0" w:tplc="04090019">
      <w:start w:val="1"/>
      <w:numFmt w:val="lowerLetter"/>
      <w:lvlText w:val="%1)"/>
      <w:lvlJc w:val="left"/>
      <w:pPr>
        <w:ind w:left="904" w:hanging="480"/>
      </w:pPr>
    </w:lvl>
    <w:lvl w:ilvl="1" w:tplc="04090019">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12" w15:restartNumberingAfterBreak="0">
    <w:nsid w:val="447219DE"/>
    <w:multiLevelType w:val="hybridMultilevel"/>
    <w:tmpl w:val="08F85E06"/>
    <w:lvl w:ilvl="0" w:tplc="9D126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E328C7"/>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51655271"/>
    <w:multiLevelType w:val="hybridMultilevel"/>
    <w:tmpl w:val="EEB68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525E28A7"/>
    <w:multiLevelType w:val="hybridMultilevel"/>
    <w:tmpl w:val="8CE6CD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69C5BB3"/>
    <w:multiLevelType w:val="hybridMultilevel"/>
    <w:tmpl w:val="058C40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58EE7046"/>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19" w15:restartNumberingAfterBreak="0">
    <w:nsid w:val="59F00DF5"/>
    <w:multiLevelType w:val="hybridMultilevel"/>
    <w:tmpl w:val="52783096"/>
    <w:lvl w:ilvl="0" w:tplc="A0BA7E58">
      <w:start w:val="1"/>
      <w:numFmt w:val="decimalEnclosedCircle"/>
      <w:lvlText w:val="%1"/>
      <w:lvlJc w:val="left"/>
      <w:pPr>
        <w:ind w:left="126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68E84A18"/>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22" w15:restartNumberingAfterBreak="0">
    <w:nsid w:val="6B305AD4"/>
    <w:multiLevelType w:val="hybridMultilevel"/>
    <w:tmpl w:val="BCAE0266"/>
    <w:lvl w:ilvl="0" w:tplc="03EA8550">
      <w:start w:val="1"/>
      <w:numFmt w:val="decimal"/>
      <w:lvlText w:val="（%1）"/>
      <w:lvlJc w:val="left"/>
      <w:pPr>
        <w:ind w:left="1144" w:hanging="720"/>
      </w:pPr>
      <w:rPr>
        <w:rFonts w:hint="eastAsia"/>
      </w:r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23" w15:restartNumberingAfterBreak="0">
    <w:nsid w:val="73432FF5"/>
    <w:multiLevelType w:val="hybridMultilevel"/>
    <w:tmpl w:val="F3222050"/>
    <w:lvl w:ilvl="0" w:tplc="04090019">
      <w:start w:val="1"/>
      <w:numFmt w:val="lowerLetter"/>
      <w:lvlText w:val="%1)"/>
      <w:lvlJc w:val="left"/>
      <w:pPr>
        <w:ind w:left="1384" w:hanging="480"/>
      </w:pPr>
    </w:lvl>
    <w:lvl w:ilvl="1" w:tplc="04090019" w:tentative="1">
      <w:start w:val="1"/>
      <w:numFmt w:val="lowerLetter"/>
      <w:lvlText w:val="%2)"/>
      <w:lvlJc w:val="left"/>
      <w:pPr>
        <w:ind w:left="1864" w:hanging="480"/>
      </w:pPr>
    </w:lvl>
    <w:lvl w:ilvl="2" w:tplc="0409001B" w:tentative="1">
      <w:start w:val="1"/>
      <w:numFmt w:val="lowerRoman"/>
      <w:lvlText w:val="%3."/>
      <w:lvlJc w:val="right"/>
      <w:pPr>
        <w:ind w:left="2344" w:hanging="480"/>
      </w:pPr>
    </w:lvl>
    <w:lvl w:ilvl="3" w:tplc="0409000F" w:tentative="1">
      <w:start w:val="1"/>
      <w:numFmt w:val="decimal"/>
      <w:lvlText w:val="%4."/>
      <w:lvlJc w:val="left"/>
      <w:pPr>
        <w:ind w:left="2824" w:hanging="480"/>
      </w:pPr>
    </w:lvl>
    <w:lvl w:ilvl="4" w:tplc="04090019" w:tentative="1">
      <w:start w:val="1"/>
      <w:numFmt w:val="lowerLetter"/>
      <w:lvlText w:val="%5)"/>
      <w:lvlJc w:val="left"/>
      <w:pPr>
        <w:ind w:left="3304" w:hanging="480"/>
      </w:pPr>
    </w:lvl>
    <w:lvl w:ilvl="5" w:tplc="0409001B" w:tentative="1">
      <w:start w:val="1"/>
      <w:numFmt w:val="lowerRoman"/>
      <w:lvlText w:val="%6."/>
      <w:lvlJc w:val="right"/>
      <w:pPr>
        <w:ind w:left="3784" w:hanging="480"/>
      </w:pPr>
    </w:lvl>
    <w:lvl w:ilvl="6" w:tplc="0409000F" w:tentative="1">
      <w:start w:val="1"/>
      <w:numFmt w:val="decimal"/>
      <w:lvlText w:val="%7."/>
      <w:lvlJc w:val="left"/>
      <w:pPr>
        <w:ind w:left="4264" w:hanging="480"/>
      </w:pPr>
    </w:lvl>
    <w:lvl w:ilvl="7" w:tplc="04090019" w:tentative="1">
      <w:start w:val="1"/>
      <w:numFmt w:val="lowerLetter"/>
      <w:lvlText w:val="%8)"/>
      <w:lvlJc w:val="left"/>
      <w:pPr>
        <w:ind w:left="4744" w:hanging="480"/>
      </w:pPr>
    </w:lvl>
    <w:lvl w:ilvl="8" w:tplc="0409001B" w:tentative="1">
      <w:start w:val="1"/>
      <w:numFmt w:val="lowerRoman"/>
      <w:lvlText w:val="%9."/>
      <w:lvlJc w:val="right"/>
      <w:pPr>
        <w:ind w:left="5224" w:hanging="480"/>
      </w:pPr>
    </w:lvl>
  </w:abstractNum>
  <w:abstractNum w:abstractNumId="24" w15:restartNumberingAfterBreak="0">
    <w:nsid w:val="73B35883"/>
    <w:multiLevelType w:val="hybridMultilevel"/>
    <w:tmpl w:val="B3D4534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75895704"/>
    <w:multiLevelType w:val="hybridMultilevel"/>
    <w:tmpl w:val="1B62D4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8EC4226"/>
    <w:multiLevelType w:val="multilevel"/>
    <w:tmpl w:val="087CFEFE"/>
    <w:lvl w:ilvl="0">
      <w:start w:val="1"/>
      <w:numFmt w:val="decimal"/>
      <w:lvlText w:val="%1)"/>
      <w:lvlJc w:val="left"/>
      <w:pPr>
        <w:ind w:left="900" w:hanging="420"/>
      </w:pPr>
      <w:rPr>
        <w:rFonts w:cs="Times New Roman"/>
        <w:b w:val="0"/>
        <w:sz w:val="24"/>
      </w:rPr>
    </w:lvl>
    <w:lvl w:ilvl="1">
      <w:start w:val="3"/>
      <w:numFmt w:val="decimal"/>
      <w:lvlText w:val="%2）"/>
      <w:lvlJc w:val="left"/>
      <w:pPr>
        <w:ind w:left="1260" w:hanging="360"/>
      </w:p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27" w15:restartNumberingAfterBreak="0">
    <w:nsid w:val="7A612586"/>
    <w:multiLevelType w:val="hybridMultilevel"/>
    <w:tmpl w:val="61E2965E"/>
    <w:lvl w:ilvl="0" w:tplc="47EEFBB2">
      <w:start w:val="1"/>
      <w:numFmt w:val="bullet"/>
      <w:lvlText w:val=""/>
      <w:lvlJc w:val="left"/>
      <w:pPr>
        <w:ind w:left="1264" w:hanging="357"/>
      </w:pPr>
      <w:rPr>
        <w:rFonts w:ascii="Symbol" w:hAnsi="Symbol" w:hint="default"/>
        <w:color w:val="auto"/>
      </w:rPr>
    </w:lvl>
    <w:lvl w:ilvl="1" w:tplc="04090003" w:tentative="1">
      <w:start w:val="1"/>
      <w:numFmt w:val="bullet"/>
      <w:lvlText w:val=""/>
      <w:lvlJc w:val="left"/>
      <w:pPr>
        <w:ind w:left="1744" w:hanging="480"/>
      </w:pPr>
      <w:rPr>
        <w:rFonts w:ascii="Wingdings" w:hAnsi="Wingdings" w:hint="default"/>
      </w:rPr>
    </w:lvl>
    <w:lvl w:ilvl="2" w:tplc="04090005" w:tentative="1">
      <w:start w:val="1"/>
      <w:numFmt w:val="bullet"/>
      <w:lvlText w:val=""/>
      <w:lvlJc w:val="left"/>
      <w:pPr>
        <w:ind w:left="2224" w:hanging="480"/>
      </w:pPr>
      <w:rPr>
        <w:rFonts w:ascii="Wingdings" w:hAnsi="Wingdings" w:hint="default"/>
      </w:rPr>
    </w:lvl>
    <w:lvl w:ilvl="3" w:tplc="04090001" w:tentative="1">
      <w:start w:val="1"/>
      <w:numFmt w:val="bullet"/>
      <w:lvlText w:val=""/>
      <w:lvlJc w:val="left"/>
      <w:pPr>
        <w:ind w:left="2704" w:hanging="480"/>
      </w:pPr>
      <w:rPr>
        <w:rFonts w:ascii="Wingdings" w:hAnsi="Wingdings" w:hint="default"/>
      </w:rPr>
    </w:lvl>
    <w:lvl w:ilvl="4" w:tplc="04090003" w:tentative="1">
      <w:start w:val="1"/>
      <w:numFmt w:val="bullet"/>
      <w:lvlText w:val=""/>
      <w:lvlJc w:val="left"/>
      <w:pPr>
        <w:ind w:left="3184" w:hanging="480"/>
      </w:pPr>
      <w:rPr>
        <w:rFonts w:ascii="Wingdings" w:hAnsi="Wingdings" w:hint="default"/>
      </w:rPr>
    </w:lvl>
    <w:lvl w:ilvl="5" w:tplc="04090005" w:tentative="1">
      <w:start w:val="1"/>
      <w:numFmt w:val="bullet"/>
      <w:lvlText w:val=""/>
      <w:lvlJc w:val="left"/>
      <w:pPr>
        <w:ind w:left="3664" w:hanging="480"/>
      </w:pPr>
      <w:rPr>
        <w:rFonts w:ascii="Wingdings" w:hAnsi="Wingdings" w:hint="default"/>
      </w:rPr>
    </w:lvl>
    <w:lvl w:ilvl="6" w:tplc="04090001" w:tentative="1">
      <w:start w:val="1"/>
      <w:numFmt w:val="bullet"/>
      <w:lvlText w:val=""/>
      <w:lvlJc w:val="left"/>
      <w:pPr>
        <w:ind w:left="4144" w:hanging="480"/>
      </w:pPr>
      <w:rPr>
        <w:rFonts w:ascii="Wingdings" w:hAnsi="Wingdings" w:hint="default"/>
      </w:rPr>
    </w:lvl>
    <w:lvl w:ilvl="7" w:tplc="04090003" w:tentative="1">
      <w:start w:val="1"/>
      <w:numFmt w:val="bullet"/>
      <w:lvlText w:val=""/>
      <w:lvlJc w:val="left"/>
      <w:pPr>
        <w:ind w:left="4624" w:hanging="480"/>
      </w:pPr>
      <w:rPr>
        <w:rFonts w:ascii="Wingdings" w:hAnsi="Wingdings" w:hint="default"/>
      </w:rPr>
    </w:lvl>
    <w:lvl w:ilvl="8" w:tplc="04090005" w:tentative="1">
      <w:start w:val="1"/>
      <w:numFmt w:val="bullet"/>
      <w:lvlText w:val=""/>
      <w:lvlJc w:val="left"/>
      <w:pPr>
        <w:ind w:left="5104" w:hanging="480"/>
      </w:pPr>
      <w:rPr>
        <w:rFonts w:ascii="Wingdings" w:hAnsi="Wingdings" w:hint="default"/>
      </w:rPr>
    </w:lvl>
  </w:abstractNum>
  <w:abstractNum w:abstractNumId="28" w15:restartNumberingAfterBreak="0">
    <w:nsid w:val="7B3E49CC"/>
    <w:multiLevelType w:val="hybridMultilevel"/>
    <w:tmpl w:val="1B5E5F62"/>
    <w:lvl w:ilvl="0" w:tplc="03EA8550">
      <w:start w:val="1"/>
      <w:numFmt w:val="decimal"/>
      <w:lvlText w:val="（%1）"/>
      <w:lvlJc w:val="left"/>
      <w:pPr>
        <w:ind w:left="904" w:hanging="480"/>
      </w:pPr>
      <w:rPr>
        <w:rFonts w:hint="eastAsia"/>
      </w:rPr>
    </w:lvl>
    <w:lvl w:ilvl="1" w:tplc="A0BA7E58">
      <w:start w:val="1"/>
      <w:numFmt w:val="decimalEnclosedCircle"/>
      <w:lvlText w:val="%2"/>
      <w:lvlJc w:val="left"/>
      <w:pPr>
        <w:ind w:left="1264" w:hanging="360"/>
      </w:pPr>
      <w:rPr>
        <w:rFonts w:hint="default"/>
      </w:r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29"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20"/>
  </w:num>
  <w:num w:numId="2">
    <w:abstractNumId w:val="5"/>
  </w:num>
  <w:num w:numId="3">
    <w:abstractNumId w:val="12"/>
  </w:num>
  <w:num w:numId="4">
    <w:abstractNumId w:val="8"/>
  </w:num>
  <w:num w:numId="5">
    <w:abstractNumId w:val="7"/>
  </w:num>
  <w:num w:numId="6">
    <w:abstractNumId w:val="6"/>
  </w:num>
  <w:num w:numId="7">
    <w:abstractNumId w:val="22"/>
  </w:num>
  <w:num w:numId="8">
    <w:abstractNumId w:val="2"/>
  </w:num>
  <w:num w:numId="9">
    <w:abstractNumId w:val="27"/>
  </w:num>
  <w:num w:numId="10">
    <w:abstractNumId w:val="28"/>
  </w:num>
  <w:num w:numId="11">
    <w:abstractNumId w:val="11"/>
  </w:num>
  <w:num w:numId="12">
    <w:abstractNumId w:val="18"/>
  </w:num>
  <w:num w:numId="13">
    <w:abstractNumId w:val="21"/>
  </w:num>
  <w:num w:numId="14">
    <w:abstractNumId w:val="0"/>
  </w:num>
  <w:num w:numId="15">
    <w:abstractNumId w:val="23"/>
  </w:num>
  <w:num w:numId="16">
    <w:abstractNumId w:val="19"/>
  </w:num>
  <w:num w:numId="17">
    <w:abstractNumId w:val="1"/>
  </w:num>
  <w:num w:numId="18">
    <w:abstractNumId w:val="4"/>
  </w:num>
  <w:num w:numId="19">
    <w:abstractNumId w:val="13"/>
  </w:num>
  <w:num w:numId="20">
    <w:abstractNumId w:val="26"/>
  </w:num>
  <w:num w:numId="21">
    <w:abstractNumId w:val="3"/>
  </w:num>
  <w:num w:numId="22">
    <w:abstractNumId w:val="17"/>
  </w:num>
  <w:num w:numId="23">
    <w:abstractNumId w:val="9"/>
  </w:num>
  <w:num w:numId="24">
    <w:abstractNumId w:val="15"/>
  </w:num>
  <w:num w:numId="25">
    <w:abstractNumId w:val="25"/>
  </w:num>
  <w:num w:numId="26">
    <w:abstractNumId w:val="10"/>
  </w:num>
  <w:num w:numId="27">
    <w:abstractNumId w:val="16"/>
  </w:num>
  <w:num w:numId="28">
    <w:abstractNumId w:val="14"/>
  </w:num>
  <w:num w:numId="29">
    <w:abstractNumId w:val="29"/>
  </w:num>
  <w:num w:numId="3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56BC"/>
    <w:rsid w:val="00000A8E"/>
    <w:rsid w:val="00001115"/>
    <w:rsid w:val="000054AC"/>
    <w:rsid w:val="0002279A"/>
    <w:rsid w:val="000253F8"/>
    <w:rsid w:val="00037912"/>
    <w:rsid w:val="000405CA"/>
    <w:rsid w:val="0004082F"/>
    <w:rsid w:val="00043C62"/>
    <w:rsid w:val="0008234C"/>
    <w:rsid w:val="0008306A"/>
    <w:rsid w:val="000B0814"/>
    <w:rsid w:val="000B11A2"/>
    <w:rsid w:val="000B2ADC"/>
    <w:rsid w:val="000C6AD4"/>
    <w:rsid w:val="000D1E79"/>
    <w:rsid w:val="000D516D"/>
    <w:rsid w:val="000E5A65"/>
    <w:rsid w:val="0010160C"/>
    <w:rsid w:val="0010281B"/>
    <w:rsid w:val="001068DF"/>
    <w:rsid w:val="00122E82"/>
    <w:rsid w:val="001246A2"/>
    <w:rsid w:val="00146101"/>
    <w:rsid w:val="0016763B"/>
    <w:rsid w:val="00185025"/>
    <w:rsid w:val="001B3F6E"/>
    <w:rsid w:val="001C5167"/>
    <w:rsid w:val="00217111"/>
    <w:rsid w:val="00256FB4"/>
    <w:rsid w:val="00274950"/>
    <w:rsid w:val="002A1656"/>
    <w:rsid w:val="002A5A20"/>
    <w:rsid w:val="002A6575"/>
    <w:rsid w:val="002B1276"/>
    <w:rsid w:val="002C04AB"/>
    <w:rsid w:val="002D3D94"/>
    <w:rsid w:val="002D6DA3"/>
    <w:rsid w:val="002E430E"/>
    <w:rsid w:val="00384910"/>
    <w:rsid w:val="0038593F"/>
    <w:rsid w:val="003B1CB5"/>
    <w:rsid w:val="003C6D4A"/>
    <w:rsid w:val="003E0D38"/>
    <w:rsid w:val="003E3296"/>
    <w:rsid w:val="003E6334"/>
    <w:rsid w:val="003F56BC"/>
    <w:rsid w:val="004028BA"/>
    <w:rsid w:val="004033D8"/>
    <w:rsid w:val="004136E9"/>
    <w:rsid w:val="00421C88"/>
    <w:rsid w:val="00425C8C"/>
    <w:rsid w:val="0043791C"/>
    <w:rsid w:val="004429E8"/>
    <w:rsid w:val="00490D89"/>
    <w:rsid w:val="00492869"/>
    <w:rsid w:val="004A0480"/>
    <w:rsid w:val="004B5C67"/>
    <w:rsid w:val="004D6283"/>
    <w:rsid w:val="004E3BDE"/>
    <w:rsid w:val="00500713"/>
    <w:rsid w:val="005266EA"/>
    <w:rsid w:val="00534162"/>
    <w:rsid w:val="00545DBE"/>
    <w:rsid w:val="00546C9B"/>
    <w:rsid w:val="00560040"/>
    <w:rsid w:val="005618FB"/>
    <w:rsid w:val="00590BA7"/>
    <w:rsid w:val="00594265"/>
    <w:rsid w:val="005A3820"/>
    <w:rsid w:val="005D0432"/>
    <w:rsid w:val="005E05FF"/>
    <w:rsid w:val="006053A7"/>
    <w:rsid w:val="00620763"/>
    <w:rsid w:val="00642A16"/>
    <w:rsid w:val="00642FAD"/>
    <w:rsid w:val="00646256"/>
    <w:rsid w:val="00646677"/>
    <w:rsid w:val="0064782A"/>
    <w:rsid w:val="00657A7C"/>
    <w:rsid w:val="00662F3E"/>
    <w:rsid w:val="00663C92"/>
    <w:rsid w:val="006A0D87"/>
    <w:rsid w:val="006D6947"/>
    <w:rsid w:val="007059E3"/>
    <w:rsid w:val="00705F22"/>
    <w:rsid w:val="00730148"/>
    <w:rsid w:val="00730FF2"/>
    <w:rsid w:val="00737617"/>
    <w:rsid w:val="00743232"/>
    <w:rsid w:val="007535AF"/>
    <w:rsid w:val="007577FC"/>
    <w:rsid w:val="0076452E"/>
    <w:rsid w:val="007713E0"/>
    <w:rsid w:val="00781B75"/>
    <w:rsid w:val="007C2AA3"/>
    <w:rsid w:val="007F1E9F"/>
    <w:rsid w:val="00815CE8"/>
    <w:rsid w:val="00835FD8"/>
    <w:rsid w:val="00861069"/>
    <w:rsid w:val="00862CFD"/>
    <w:rsid w:val="00891EB4"/>
    <w:rsid w:val="008A3B9C"/>
    <w:rsid w:val="008A704D"/>
    <w:rsid w:val="008B4A99"/>
    <w:rsid w:val="00900737"/>
    <w:rsid w:val="009111CB"/>
    <w:rsid w:val="00936EAA"/>
    <w:rsid w:val="009518BA"/>
    <w:rsid w:val="00954DAD"/>
    <w:rsid w:val="009A37ED"/>
    <w:rsid w:val="009B668F"/>
    <w:rsid w:val="009C504E"/>
    <w:rsid w:val="009C6970"/>
    <w:rsid w:val="009E1984"/>
    <w:rsid w:val="009E658F"/>
    <w:rsid w:val="009F2FD4"/>
    <w:rsid w:val="009F3CFC"/>
    <w:rsid w:val="009F42C1"/>
    <w:rsid w:val="00A00F53"/>
    <w:rsid w:val="00A15DA2"/>
    <w:rsid w:val="00A31999"/>
    <w:rsid w:val="00A34360"/>
    <w:rsid w:val="00A37707"/>
    <w:rsid w:val="00A411AF"/>
    <w:rsid w:val="00A51711"/>
    <w:rsid w:val="00A62C5A"/>
    <w:rsid w:val="00A70EE0"/>
    <w:rsid w:val="00A83567"/>
    <w:rsid w:val="00A94E1B"/>
    <w:rsid w:val="00AA0077"/>
    <w:rsid w:val="00AA0CE5"/>
    <w:rsid w:val="00AA5CA4"/>
    <w:rsid w:val="00AB000A"/>
    <w:rsid w:val="00AB69CB"/>
    <w:rsid w:val="00AB7E07"/>
    <w:rsid w:val="00AC52EC"/>
    <w:rsid w:val="00AD0943"/>
    <w:rsid w:val="00AD7C49"/>
    <w:rsid w:val="00AE04E3"/>
    <w:rsid w:val="00AE5F24"/>
    <w:rsid w:val="00AF15E0"/>
    <w:rsid w:val="00AF485F"/>
    <w:rsid w:val="00AF79DB"/>
    <w:rsid w:val="00B2244A"/>
    <w:rsid w:val="00B31597"/>
    <w:rsid w:val="00B526B5"/>
    <w:rsid w:val="00B60895"/>
    <w:rsid w:val="00B61C57"/>
    <w:rsid w:val="00B657B2"/>
    <w:rsid w:val="00B72C24"/>
    <w:rsid w:val="00B866AF"/>
    <w:rsid w:val="00B94714"/>
    <w:rsid w:val="00B94D16"/>
    <w:rsid w:val="00BA6F67"/>
    <w:rsid w:val="00BB03B5"/>
    <w:rsid w:val="00BB5EB9"/>
    <w:rsid w:val="00BC1A43"/>
    <w:rsid w:val="00BE43E5"/>
    <w:rsid w:val="00BF22DE"/>
    <w:rsid w:val="00C064E6"/>
    <w:rsid w:val="00C21516"/>
    <w:rsid w:val="00C21FCE"/>
    <w:rsid w:val="00C36039"/>
    <w:rsid w:val="00C42DAC"/>
    <w:rsid w:val="00C43689"/>
    <w:rsid w:val="00C56C93"/>
    <w:rsid w:val="00C6500D"/>
    <w:rsid w:val="00C66B47"/>
    <w:rsid w:val="00CB39F8"/>
    <w:rsid w:val="00CD0F2B"/>
    <w:rsid w:val="00CD54C4"/>
    <w:rsid w:val="00CD5CD0"/>
    <w:rsid w:val="00CF0B09"/>
    <w:rsid w:val="00CF6559"/>
    <w:rsid w:val="00D02AA4"/>
    <w:rsid w:val="00D21ABF"/>
    <w:rsid w:val="00D27C57"/>
    <w:rsid w:val="00D347F0"/>
    <w:rsid w:val="00D4677F"/>
    <w:rsid w:val="00D524A2"/>
    <w:rsid w:val="00D61ADE"/>
    <w:rsid w:val="00D6515D"/>
    <w:rsid w:val="00D676E2"/>
    <w:rsid w:val="00D819B3"/>
    <w:rsid w:val="00D96047"/>
    <w:rsid w:val="00DA3779"/>
    <w:rsid w:val="00DA4C0A"/>
    <w:rsid w:val="00DB1D04"/>
    <w:rsid w:val="00DB5367"/>
    <w:rsid w:val="00DC0C40"/>
    <w:rsid w:val="00DC470D"/>
    <w:rsid w:val="00DD05C6"/>
    <w:rsid w:val="00DD55C8"/>
    <w:rsid w:val="00DF670F"/>
    <w:rsid w:val="00E37C58"/>
    <w:rsid w:val="00E545BB"/>
    <w:rsid w:val="00E60262"/>
    <w:rsid w:val="00E80CB4"/>
    <w:rsid w:val="00EA0FC6"/>
    <w:rsid w:val="00EB2CFF"/>
    <w:rsid w:val="00F001FA"/>
    <w:rsid w:val="00F02851"/>
    <w:rsid w:val="00F10E70"/>
    <w:rsid w:val="00F22B0A"/>
    <w:rsid w:val="00F2525C"/>
    <w:rsid w:val="00F316CD"/>
    <w:rsid w:val="00F34A82"/>
    <w:rsid w:val="00F3621E"/>
    <w:rsid w:val="00F5790D"/>
    <w:rsid w:val="00F6137F"/>
    <w:rsid w:val="00F72F74"/>
    <w:rsid w:val="00F875A2"/>
    <w:rsid w:val="00F9629E"/>
    <w:rsid w:val="00FC2931"/>
    <w:rsid w:val="00FD2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28"/>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eastAsia="楷体"/>
      <w:b/>
      <w:bCs/>
      <w:color w:val="000000" w:themeColor="text1"/>
      <w:sz w:val="32"/>
      <w:szCs w:val="28"/>
    </w:rPr>
  </w:style>
  <w:style w:type="character" w:customStyle="1" w:styleId="22">
    <w:name w:val="标题 2 字符"/>
    <w:basedOn w:val="a1"/>
    <w:link w:val="20"/>
    <w:uiPriority w:val="9"/>
    <w:rsid w:val="00F316CD"/>
    <w:rPr>
      <w:rFonts w:eastAsia="楷体"/>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qFormat/>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7713E0"/>
    <w:pPr>
      <w:numPr>
        <w:numId w:val="2"/>
      </w:numPr>
      <w:ind w:firstLine="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9C504E"/>
    <w:pPr>
      <w:spacing w:line="360" w:lineRule="auto"/>
      <w:ind w:firstLine="420"/>
    </w:pPr>
  </w:style>
  <w:style w:type="character" w:customStyle="1" w:styleId="24">
    <w:name w:val="正文2 字符"/>
    <w:basedOn w:val="a1"/>
    <w:link w:val="21"/>
    <w:rsid w:val="009C504E"/>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3"/>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eastAsia="宋体"/>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hyperlink" Target="http://baike.baidu.com/view/402382.htm" TargetMode="External"/><Relationship Id="rId39" Type="http://schemas.openxmlformats.org/officeDocument/2006/relationships/image" Target="media/image22.png"/><Relationship Id="rId3" Type="http://schemas.openxmlformats.org/officeDocument/2006/relationships/styles" Target="styles.xml"/><Relationship Id="rId21" Type="http://schemas.microsoft.com/office/2007/relationships/hdphoto" Target="media/hdphoto1.wdp"/><Relationship Id="rId34" Type="http://schemas.openxmlformats.org/officeDocument/2006/relationships/image" Target="media/image18.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image" Target="media/image17.png"/><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hyperlink" Target="http://baike.baidu.com/view/9664.htm" TargetMode="External"/><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hyperlink" Target="http://baike.baidu.com/view/899.htm" TargetMode="External"/><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8.gif"/><Relationship Id="rId23" Type="http://schemas.openxmlformats.org/officeDocument/2006/relationships/image" Target="media/image14.png"/><Relationship Id="rId28" Type="http://schemas.openxmlformats.org/officeDocument/2006/relationships/hyperlink" Target="http://baike.baidu.com/view/105.htm" TargetMode="External"/><Relationship Id="rId36"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oleObject" Target="embeddings/Microsoft_Visio_2003-2010_Drawing.vsd"/><Relationship Id="rId31" Type="http://schemas.openxmlformats.org/officeDocument/2006/relationships/hyperlink" Target="http://baike.baidu.com/view/1154.ht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hyperlink" Target="http://baike.baidu.com/view/553502.htm" TargetMode="External"/><Relationship Id="rId30" Type="http://schemas.openxmlformats.org/officeDocument/2006/relationships/hyperlink" Target="http://baike.baidu.com/view/281236.htm" TargetMode="External"/><Relationship Id="rId35" Type="http://schemas.openxmlformats.org/officeDocument/2006/relationships/package" Target="embeddings/Microsoft_Visio_Drawing.vsdx"/><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3A655F-F941-4519-860B-F04666BEC2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1</Pages>
  <Words>5706</Words>
  <Characters>32530</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袁兆麟</dc:creator>
  <cp:keywords/>
  <dc:description/>
  <cp:lastModifiedBy>袁兆麟</cp:lastModifiedBy>
  <cp:revision>17</cp:revision>
  <dcterms:created xsi:type="dcterms:W3CDTF">2017-12-20T05:59:00Z</dcterms:created>
  <dcterms:modified xsi:type="dcterms:W3CDTF">2017-12-21T01:00:00Z</dcterms:modified>
</cp:coreProperties>
</file>